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B755A76" w14:textId="79891B81" w:rsidR="00962118" w:rsidRDefault="00962118" w:rsidP="00962118">
      <w:pPr>
        <w:pStyle w:val="CRCoverPage"/>
        <w:tabs>
          <w:tab w:val="right" w:pos="9639"/>
        </w:tabs>
        <w:spacing w:after="0"/>
        <w:jc w:val="center"/>
        <w:rPr>
          <w:rFonts w:cs="Arial"/>
          <w:b/>
          <w:i/>
          <w:sz w:val="22"/>
          <w:lang w:val="en-US"/>
        </w:rPr>
      </w:pPr>
      <w:bookmarkStart w:id="0" w:name="OLE_LINK10"/>
      <w:bookmarkStart w:id="1" w:name="OLE_LINK11"/>
      <w:bookmarkStart w:id="2" w:name="OLE_LINK16"/>
      <w:bookmarkStart w:id="3" w:name="OLE_LINK17"/>
      <w:r>
        <w:rPr>
          <w:rFonts w:cs="Arial"/>
          <w:b/>
          <w:sz w:val="22"/>
          <w:lang w:val="en-US"/>
        </w:rPr>
        <w:t>3GPP TSG-RAN WG2 #12</w:t>
      </w:r>
      <w:r w:rsidR="00481210">
        <w:rPr>
          <w:rFonts w:cs="Arial"/>
          <w:b/>
          <w:sz w:val="22"/>
          <w:lang w:val="en-US"/>
        </w:rPr>
        <w:t>8</w:t>
      </w:r>
      <w:r>
        <w:rPr>
          <w:rFonts w:cs="Arial"/>
          <w:b/>
          <w:i/>
          <w:sz w:val="22"/>
          <w:lang w:val="en-US"/>
        </w:rPr>
        <w:tab/>
      </w:r>
      <w:r w:rsidR="00C21BDC" w:rsidRPr="00C21BDC">
        <w:rPr>
          <w:rFonts w:cs="Arial"/>
          <w:b/>
          <w:i/>
          <w:sz w:val="22"/>
          <w:lang w:val="en-US"/>
        </w:rPr>
        <w:t>R2-24</w:t>
      </w:r>
      <w:r w:rsidR="00A76FC7">
        <w:rPr>
          <w:rFonts w:cs="Arial"/>
          <w:b/>
          <w:i/>
          <w:sz w:val="22"/>
          <w:lang w:val="en-US"/>
        </w:rPr>
        <w:t>XXXXX</w:t>
      </w:r>
    </w:p>
    <w:p w14:paraId="501C3A8E" w14:textId="4804552D" w:rsidR="00962118" w:rsidRDefault="00481210" w:rsidP="00962118">
      <w:pPr>
        <w:tabs>
          <w:tab w:val="left" w:pos="1701"/>
          <w:tab w:val="right" w:pos="9639"/>
        </w:tabs>
        <w:spacing w:after="0"/>
        <w:rPr>
          <w:rFonts w:cs="Arial"/>
          <w:b/>
          <w:color w:val="000000"/>
          <w:sz w:val="24"/>
        </w:rPr>
      </w:pPr>
      <w:r w:rsidRPr="00481210">
        <w:rPr>
          <w:rFonts w:cs="Arial"/>
          <w:b/>
          <w:sz w:val="22"/>
          <w:szCs w:val="22"/>
          <w:lang w:val="en-US"/>
        </w:rPr>
        <w:t>Orlando, Florida, USA</w:t>
      </w:r>
      <w:r>
        <w:rPr>
          <w:rFonts w:cs="Arial"/>
          <w:b/>
          <w:sz w:val="22"/>
          <w:szCs w:val="22"/>
          <w:lang w:val="en-US"/>
        </w:rPr>
        <w:t xml:space="preserve"> Nov.</w:t>
      </w:r>
      <w:r w:rsidR="00962118">
        <w:rPr>
          <w:rFonts w:cs="Arial"/>
          <w:b/>
          <w:sz w:val="22"/>
          <w:szCs w:val="22"/>
          <w:lang w:val="en-US"/>
        </w:rPr>
        <w:t xml:space="preserve"> </w:t>
      </w:r>
      <w:r w:rsidR="000051DC">
        <w:rPr>
          <w:rFonts w:cs="Arial"/>
          <w:b/>
          <w:sz w:val="22"/>
          <w:szCs w:val="22"/>
          <w:lang w:val="en-US"/>
        </w:rPr>
        <w:t>1</w:t>
      </w:r>
      <w:r>
        <w:rPr>
          <w:rFonts w:cs="Arial"/>
          <w:b/>
          <w:sz w:val="22"/>
          <w:szCs w:val="22"/>
          <w:lang w:val="en-US"/>
        </w:rPr>
        <w:t>8</w:t>
      </w:r>
      <w:r w:rsidR="00F235CD">
        <w:rPr>
          <w:rFonts w:cs="Arial"/>
          <w:b/>
          <w:sz w:val="22"/>
          <w:szCs w:val="22"/>
          <w:lang w:val="en-US"/>
        </w:rPr>
        <w:t>th</w:t>
      </w:r>
      <w:r w:rsidR="00962118">
        <w:rPr>
          <w:rFonts w:cs="Arial"/>
          <w:b/>
          <w:sz w:val="22"/>
          <w:szCs w:val="22"/>
          <w:lang w:val="en-US"/>
        </w:rPr>
        <w:t xml:space="preserve"> – 2</w:t>
      </w:r>
      <w:r>
        <w:rPr>
          <w:rFonts w:cs="Arial"/>
          <w:b/>
          <w:sz w:val="22"/>
          <w:szCs w:val="22"/>
          <w:lang w:val="en-US"/>
        </w:rPr>
        <w:t>2</w:t>
      </w:r>
      <w:r w:rsidR="00962118">
        <w:rPr>
          <w:rFonts w:cs="Arial"/>
          <w:b/>
          <w:sz w:val="22"/>
          <w:szCs w:val="22"/>
          <w:lang w:val="en-US"/>
        </w:rPr>
        <w:t>th, 2024</w:t>
      </w:r>
      <w:r w:rsidR="00962118">
        <w:rPr>
          <w:rFonts w:cs="Arial"/>
          <w:b/>
          <w:sz w:val="22"/>
          <w:szCs w:val="22"/>
          <w:lang w:val="en-US"/>
        </w:rPr>
        <w:tab/>
      </w:r>
      <w:bookmarkEnd w:id="0"/>
      <w:bookmarkEnd w:id="1"/>
      <w:bookmarkEnd w:id="2"/>
      <w:bookmarkEnd w:id="3"/>
    </w:p>
    <w:p w14:paraId="42D7B8D1" w14:textId="77777777" w:rsidR="008D17D0" w:rsidRPr="002E220A" w:rsidRDefault="008D17D0" w:rsidP="008D17D0">
      <w:pPr>
        <w:tabs>
          <w:tab w:val="left" w:pos="1701"/>
          <w:tab w:val="right" w:pos="9639"/>
        </w:tabs>
        <w:spacing w:before="100" w:beforeAutospacing="1" w:after="100" w:afterAutospacing="1"/>
        <w:rPr>
          <w:rFonts w:cs="Arial"/>
          <w:b/>
          <w:color w:val="000000"/>
          <w:kern w:val="2"/>
          <w:sz w:val="24"/>
        </w:rPr>
      </w:pPr>
    </w:p>
    <w:p w14:paraId="68D9F5D3" w14:textId="2EF95F24" w:rsidR="008D17D0" w:rsidRDefault="008D17D0" w:rsidP="008D17D0">
      <w:pPr>
        <w:pStyle w:val="3GPPHeader"/>
        <w:rPr>
          <w:sz w:val="22"/>
          <w:szCs w:val="22"/>
        </w:rPr>
      </w:pPr>
      <w:r>
        <w:rPr>
          <w:sz w:val="22"/>
          <w:szCs w:val="22"/>
        </w:rPr>
        <w:t>Agenda Item:</w:t>
      </w:r>
      <w:r>
        <w:rPr>
          <w:sz w:val="22"/>
          <w:szCs w:val="22"/>
        </w:rPr>
        <w:tab/>
      </w:r>
      <w:r w:rsidR="00161633">
        <w:rPr>
          <w:sz w:val="22"/>
          <w:szCs w:val="22"/>
        </w:rPr>
        <w:t>8.3.</w:t>
      </w:r>
      <w:r w:rsidR="003D2269">
        <w:rPr>
          <w:sz w:val="22"/>
          <w:szCs w:val="22"/>
        </w:rPr>
        <w:t>2.1</w:t>
      </w:r>
    </w:p>
    <w:p w14:paraId="0CB89FEF" w14:textId="78E4E22B" w:rsidR="008D17D0" w:rsidRDefault="008D17D0" w:rsidP="008D17D0">
      <w:pPr>
        <w:pStyle w:val="3GPPHeader"/>
        <w:rPr>
          <w:sz w:val="22"/>
          <w:szCs w:val="22"/>
        </w:rPr>
      </w:pPr>
      <w:r>
        <w:rPr>
          <w:sz w:val="22"/>
          <w:szCs w:val="22"/>
        </w:rPr>
        <w:t>Source:</w:t>
      </w:r>
      <w:r>
        <w:rPr>
          <w:sz w:val="22"/>
          <w:szCs w:val="22"/>
        </w:rPr>
        <w:tab/>
      </w:r>
      <w:proofErr w:type="gramStart"/>
      <w:r>
        <w:rPr>
          <w:rFonts w:hint="eastAsia"/>
          <w:sz w:val="22"/>
          <w:szCs w:val="22"/>
        </w:rPr>
        <w:t>OPPO</w:t>
      </w:r>
      <w:r w:rsidR="009F44F6">
        <w:rPr>
          <w:sz w:val="22"/>
          <w:szCs w:val="22"/>
        </w:rPr>
        <w:t>(</w:t>
      </w:r>
      <w:proofErr w:type="gramEnd"/>
      <w:r w:rsidR="009F44F6">
        <w:rPr>
          <w:sz w:val="22"/>
          <w:szCs w:val="22"/>
        </w:rPr>
        <w:t>rapporteur)</w:t>
      </w:r>
    </w:p>
    <w:p w14:paraId="21DC461A" w14:textId="5A077278" w:rsidR="008D17D0" w:rsidRDefault="008D17D0" w:rsidP="0043220A">
      <w:pPr>
        <w:pStyle w:val="3GPPHeader"/>
        <w:tabs>
          <w:tab w:val="clear" w:pos="1701"/>
          <w:tab w:val="left" w:pos="814"/>
        </w:tabs>
        <w:rPr>
          <w:sz w:val="22"/>
          <w:szCs w:val="22"/>
        </w:rPr>
      </w:pPr>
      <w:r>
        <w:rPr>
          <w:sz w:val="22"/>
          <w:szCs w:val="22"/>
        </w:rPr>
        <w:t>Title:</w:t>
      </w:r>
      <w:r>
        <w:rPr>
          <w:sz w:val="22"/>
          <w:szCs w:val="22"/>
        </w:rPr>
        <w:tab/>
      </w:r>
      <w:r w:rsidR="00862B3E">
        <w:rPr>
          <w:sz w:val="22"/>
          <w:szCs w:val="22"/>
        </w:rPr>
        <w:t xml:space="preserve">Draft </w:t>
      </w:r>
      <w:r w:rsidR="00A76FC7">
        <w:rPr>
          <w:sz w:val="22"/>
          <w:szCs w:val="22"/>
        </w:rPr>
        <w:t>S</w:t>
      </w:r>
      <w:r w:rsidR="00A76FC7" w:rsidRPr="00A76FC7">
        <w:rPr>
          <w:sz w:val="22"/>
          <w:szCs w:val="22"/>
        </w:rPr>
        <w:t>ummary</w:t>
      </w:r>
      <w:r w:rsidR="00A76FC7">
        <w:rPr>
          <w:sz w:val="22"/>
          <w:szCs w:val="22"/>
        </w:rPr>
        <w:t xml:space="preserve"> </w:t>
      </w:r>
      <w:r w:rsidR="00A76FC7" w:rsidRPr="00A76FC7">
        <w:rPr>
          <w:sz w:val="22"/>
          <w:szCs w:val="22"/>
        </w:rPr>
        <w:t xml:space="preserve">of </w:t>
      </w:r>
      <w:r w:rsidR="006D4397" w:rsidRPr="006D4397">
        <w:rPr>
          <w:sz w:val="22"/>
          <w:szCs w:val="22"/>
        </w:rPr>
        <w:tab/>
        <w:t>[POST127</w:t>
      </w:r>
      <w:proofErr w:type="gramStart"/>
      <w:r w:rsidR="00AD2D66">
        <w:rPr>
          <w:sz w:val="22"/>
          <w:szCs w:val="22"/>
        </w:rPr>
        <w:t>bis</w:t>
      </w:r>
      <w:r w:rsidR="006D4397" w:rsidRPr="006D4397">
        <w:rPr>
          <w:sz w:val="22"/>
          <w:szCs w:val="22"/>
        </w:rPr>
        <w:t>][</w:t>
      </w:r>
      <w:proofErr w:type="gramEnd"/>
      <w:r w:rsidR="006D4397" w:rsidRPr="006D4397">
        <w:rPr>
          <w:sz w:val="22"/>
          <w:szCs w:val="22"/>
        </w:rPr>
        <w:t>02</w:t>
      </w:r>
      <w:r w:rsidR="00AD2D66">
        <w:rPr>
          <w:sz w:val="22"/>
          <w:szCs w:val="22"/>
        </w:rPr>
        <w:t>2</w:t>
      </w:r>
      <w:r w:rsidR="006D4397" w:rsidRPr="006D4397">
        <w:rPr>
          <w:sz w:val="22"/>
          <w:szCs w:val="22"/>
        </w:rPr>
        <w:t xml:space="preserve">][AI mobility] </w:t>
      </w:r>
      <w:r w:rsidR="00D62930" w:rsidRPr="00771C4E">
        <w:t>Simulation Assumption of measurement event/RLF prediction and SLS (OPPO)</w:t>
      </w:r>
    </w:p>
    <w:p w14:paraId="1A7A28B7" w14:textId="77777777" w:rsidR="008D17D0" w:rsidRDefault="008D17D0" w:rsidP="008D17D0">
      <w:pPr>
        <w:pStyle w:val="3GPPHeader"/>
      </w:pPr>
      <w:r>
        <w:rPr>
          <w:sz w:val="22"/>
          <w:szCs w:val="22"/>
        </w:rPr>
        <w:t>Document for:</w:t>
      </w:r>
      <w:r>
        <w:rPr>
          <w:sz w:val="22"/>
          <w:szCs w:val="22"/>
        </w:rPr>
        <w:tab/>
        <w:t>Discussion, Decision</w:t>
      </w:r>
    </w:p>
    <w:p w14:paraId="5B78C314" w14:textId="4CA5D731" w:rsidR="008D17D0" w:rsidRDefault="008D17D0" w:rsidP="008D17D0">
      <w:pPr>
        <w:pStyle w:val="1"/>
      </w:pPr>
      <w:bookmarkStart w:id="4" w:name="_Ref488331639"/>
      <w:r>
        <w:t>Introduction</w:t>
      </w:r>
      <w:bookmarkEnd w:id="4"/>
    </w:p>
    <w:p w14:paraId="113D5F60" w14:textId="43CC123B" w:rsidR="00BA6E48" w:rsidRDefault="00BA6E48" w:rsidP="00BA6E48">
      <w:r>
        <w:rPr>
          <w:rFonts w:hint="eastAsia"/>
        </w:rPr>
        <w:t>This</w:t>
      </w:r>
      <w:r>
        <w:t xml:space="preserve"> draft intends to kick off following email discussion:</w:t>
      </w:r>
    </w:p>
    <w:p w14:paraId="1D64EE18" w14:textId="77777777" w:rsidR="002F2C01" w:rsidRPr="00771C4E" w:rsidRDefault="002F2C01" w:rsidP="002F2C01">
      <w:pPr>
        <w:pStyle w:val="EmailDiscussion"/>
      </w:pPr>
      <w:r w:rsidRPr="00771C4E">
        <w:t>[POST127</w:t>
      </w:r>
      <w:proofErr w:type="gramStart"/>
      <w:r w:rsidRPr="00771C4E">
        <w:t>bis][</w:t>
      </w:r>
      <w:proofErr w:type="gramEnd"/>
      <w:r w:rsidRPr="00771C4E">
        <w:t>022][AI mobility] Simulation Assumption of measurement event/RLF prediction and SLS (OPPO)</w:t>
      </w:r>
    </w:p>
    <w:p w14:paraId="440EC557" w14:textId="77777777" w:rsidR="002F2C01" w:rsidRPr="003F49C7" w:rsidRDefault="002F2C01" w:rsidP="002F2C01">
      <w:pPr>
        <w:pStyle w:val="EmailDiscussion2"/>
        <w:rPr>
          <w:lang w:val="en-US"/>
        </w:rPr>
      </w:pPr>
      <w:r w:rsidRPr="003F49C7">
        <w:rPr>
          <w:lang w:val="en-US"/>
        </w:rPr>
        <w:t xml:space="preserve">      Intended outcome: </w:t>
      </w:r>
      <w:r w:rsidRPr="003F49C7">
        <w:t>Agreeable Simulation assumptions of measurement event/RLF prediction and SLS for HO performance. Open issues related to simulation assumptions e.g. definition, methodology, metrics etc. can be also covered.</w:t>
      </w:r>
    </w:p>
    <w:p w14:paraId="05B58468" w14:textId="77777777" w:rsidR="002F2C01" w:rsidRPr="003F49C7" w:rsidRDefault="002F2C01" w:rsidP="002F2C01">
      <w:pPr>
        <w:pStyle w:val="EmailDiscussion2"/>
        <w:rPr>
          <w:lang w:val="en-US"/>
        </w:rPr>
      </w:pPr>
      <w:r w:rsidRPr="003F49C7">
        <w:rPr>
          <w:lang w:val="en-US"/>
        </w:rPr>
        <w:t xml:space="preserve">      Deadline:  </w:t>
      </w:r>
      <w:r>
        <w:rPr>
          <w:lang w:val="en-US"/>
        </w:rPr>
        <w:t>Nov. 8</w:t>
      </w:r>
      <w:r w:rsidRPr="00392BC4">
        <w:rPr>
          <w:vertAlign w:val="superscript"/>
          <w:lang w:val="en-US"/>
        </w:rPr>
        <w:t>th</w:t>
      </w:r>
    </w:p>
    <w:p w14:paraId="06E435A8" w14:textId="0ABEE42F" w:rsidR="002F2C01" w:rsidRPr="00BA6E48" w:rsidRDefault="002F2C01" w:rsidP="00BA6E48">
      <w:r>
        <w:rPr>
          <w:rFonts w:hint="eastAsia"/>
        </w:rPr>
        <w:t>Note</w:t>
      </w:r>
      <w:r>
        <w:t xml:space="preserve"> this email is the extension of existing email discussion as following:</w:t>
      </w:r>
    </w:p>
    <w:p w14:paraId="1744F784" w14:textId="77777777" w:rsidR="009C6161" w:rsidRPr="00483453" w:rsidRDefault="009C6161" w:rsidP="009C6161">
      <w:pPr>
        <w:pStyle w:val="EmailDiscussion"/>
        <w:rPr>
          <w:lang w:val="en-US"/>
        </w:rPr>
      </w:pPr>
      <w:r w:rsidRPr="00483453">
        <w:rPr>
          <w:lang w:val="en-US"/>
        </w:rPr>
        <w:t>[POST</w:t>
      </w:r>
      <w:proofErr w:type="gramStart"/>
      <w:r w:rsidRPr="00483453">
        <w:rPr>
          <w:lang w:val="en-US"/>
        </w:rPr>
        <w:t>127][</w:t>
      </w:r>
      <w:proofErr w:type="gramEnd"/>
      <w:r w:rsidRPr="00483453">
        <w:rPr>
          <w:lang w:val="en-US"/>
        </w:rPr>
        <w:t>029][AI mobility] RLF Simulation Assumption (Oppo)</w:t>
      </w:r>
    </w:p>
    <w:p w14:paraId="4BD83574" w14:textId="77777777" w:rsidR="009C6161" w:rsidRDefault="009C6161" w:rsidP="009C6161">
      <w:pPr>
        <w:pStyle w:val="EmailDiscussion2"/>
        <w:rPr>
          <w:lang w:val="en-US"/>
        </w:rPr>
      </w:pPr>
      <w:r>
        <w:rPr>
          <w:lang w:val="en-US"/>
        </w:rPr>
        <w:tab/>
        <w:t>Intended outcome: Agreeable simulation assumption</w:t>
      </w:r>
    </w:p>
    <w:p w14:paraId="58A5E92E" w14:textId="55F99AFF" w:rsidR="002F2C01" w:rsidRPr="002F2C01" w:rsidRDefault="009C6161" w:rsidP="002F2C01">
      <w:pPr>
        <w:pStyle w:val="EmailDiscussion2"/>
        <w:rPr>
          <w:lang w:val="en-US"/>
        </w:rPr>
      </w:pPr>
      <w:r>
        <w:rPr>
          <w:lang w:val="en-US"/>
        </w:rPr>
        <w:tab/>
        <w:t>Deadline:  extra long</w:t>
      </w:r>
    </w:p>
    <w:p w14:paraId="1D196565" w14:textId="67CC2DE4" w:rsidR="004507D9" w:rsidRDefault="00BA6E48" w:rsidP="00683375">
      <w:pPr>
        <w:pStyle w:val="a7"/>
        <w:spacing w:before="120"/>
      </w:pPr>
      <w:r>
        <w:rPr>
          <w:rFonts w:hint="eastAsia"/>
        </w:rPr>
        <w:t>A</w:t>
      </w:r>
      <w:r>
        <w:t>lthough</w:t>
      </w:r>
      <w:r w:rsidR="00B04743">
        <w:t>@RAN2#127meeting,</w:t>
      </w:r>
      <w:r>
        <w:t xml:space="preserve"> RAN2 concluded on definition and metric aspect for RLF, but rapporteur believe</w:t>
      </w:r>
      <w:r w:rsidR="002B7140">
        <w:t>s</w:t>
      </w:r>
      <w:r>
        <w:t xml:space="preserve"> some further clarification on definition, methodology and metrics </w:t>
      </w:r>
      <w:r w:rsidR="002B7140">
        <w:t xml:space="preserve">of RLF prediction </w:t>
      </w:r>
      <w:r>
        <w:t>are necessary in order to discuss simulation assumption</w:t>
      </w:r>
      <w:r w:rsidR="002B7140">
        <w:t>s</w:t>
      </w:r>
      <w:r>
        <w:t xml:space="preserve"> thoroughly. </w:t>
      </w:r>
    </w:p>
    <w:p w14:paraId="59B4812A" w14:textId="4AA7DC9B" w:rsidR="0032281F" w:rsidRDefault="0032281F" w:rsidP="00683375">
      <w:pPr>
        <w:pStyle w:val="a7"/>
        <w:spacing w:before="120"/>
      </w:pPr>
      <w:r>
        <w:rPr>
          <w:rFonts w:hint="eastAsia"/>
        </w:rPr>
        <w:t>In</w:t>
      </w:r>
      <w:r>
        <w:t xml:space="preserve"> RAN2#127bis meeting, RAN2 made progress on measurement event </w:t>
      </w:r>
      <w:proofErr w:type="spellStart"/>
      <w:r>
        <w:t>w.r.t.</w:t>
      </w:r>
      <w:proofErr w:type="spellEnd"/>
      <w:r>
        <w:t xml:space="preserve"> to definition, methodology, metrics and simulation assumption. As RAN2 aims to conclude all relevant open issues in RAN2#128 meeting in November and RAN2 agreed to cover measurement event prediction in existing email </w:t>
      </w:r>
      <w:proofErr w:type="gramStart"/>
      <w:r>
        <w:t>threshold</w:t>
      </w:r>
      <w:r w:rsidR="002F2C01" w:rsidRPr="00483453">
        <w:rPr>
          <w:lang w:val="en-US"/>
        </w:rPr>
        <w:t>[</w:t>
      </w:r>
      <w:proofErr w:type="gramEnd"/>
      <w:r w:rsidR="002F2C01" w:rsidRPr="00483453">
        <w:rPr>
          <w:lang w:val="en-US"/>
        </w:rPr>
        <w:t>POST127][029]</w:t>
      </w:r>
      <w:r>
        <w:t>, open issues of this use case is covered now. The relevant agreement is:</w:t>
      </w:r>
    </w:p>
    <w:p w14:paraId="118FAFC6" w14:textId="77777777" w:rsidR="0032281F" w:rsidRDefault="0032281F" w:rsidP="0032281F">
      <w:pPr>
        <w:pStyle w:val="Agreement"/>
        <w:tabs>
          <w:tab w:val="num" w:pos="1619"/>
        </w:tabs>
        <w:ind w:left="400" w:hanging="400"/>
        <w:rPr>
          <w:lang w:val="en-US"/>
        </w:rPr>
      </w:pPr>
      <w:r>
        <w:rPr>
          <w:lang w:val="en-US"/>
        </w:rPr>
        <w:t>Aim to narrow down options and values.   Will continue this discussion over email discussion</w:t>
      </w:r>
    </w:p>
    <w:p w14:paraId="2EB7A4AC" w14:textId="3FF7E1A0" w:rsidR="0032281F" w:rsidRDefault="0032281F" w:rsidP="00683375">
      <w:pPr>
        <w:pStyle w:val="a7"/>
        <w:spacing w:before="120"/>
      </w:pPr>
      <w:r>
        <w:t>In the same meeting, RAN2 agreed to cover SLS simulation assumptions issues also in this email thread. The related agreements are:</w:t>
      </w:r>
    </w:p>
    <w:p w14:paraId="23979E4E" w14:textId="341E4BFA" w:rsidR="0032281F" w:rsidRDefault="0032281F" w:rsidP="00683375">
      <w:pPr>
        <w:pStyle w:val="a7"/>
        <w:spacing w:before="120"/>
      </w:pPr>
      <w:r>
        <w:rPr>
          <w:noProof/>
        </w:rPr>
        <w:lastRenderedPageBreak/>
        <mc:AlternateContent>
          <mc:Choice Requires="wps">
            <w:drawing>
              <wp:inline distT="0" distB="0" distL="0" distR="0" wp14:anchorId="09558D7D" wp14:editId="250F88CC">
                <wp:extent cx="6126480" cy="1404620"/>
                <wp:effectExtent l="0" t="0" r="26670" b="2032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6480" cy="1404620"/>
                        </a:xfrm>
                        <a:prstGeom prst="rect">
                          <a:avLst/>
                        </a:prstGeom>
                        <a:solidFill>
                          <a:srgbClr val="FFFFFF"/>
                        </a:solidFill>
                        <a:ln w="9525">
                          <a:solidFill>
                            <a:srgbClr val="000000"/>
                          </a:solidFill>
                          <a:miter lim="800000"/>
                          <a:headEnd/>
                          <a:tailEnd/>
                        </a:ln>
                      </wps:spPr>
                      <wps:txbx>
                        <w:txbxContent>
                          <w:p w14:paraId="46F95EC8" w14:textId="77777777" w:rsidR="004F4DAE" w:rsidRPr="00D05E88" w:rsidRDefault="004F4DAE" w:rsidP="0032281F">
                            <w:pPr>
                              <w:pStyle w:val="Doc-text2"/>
                              <w:ind w:left="363"/>
                              <w:jc w:val="both"/>
                              <w:rPr>
                                <w:b/>
                                <w:bCs/>
                              </w:rPr>
                            </w:pPr>
                            <w:r w:rsidRPr="00D05E88">
                              <w:rPr>
                                <w:b/>
                                <w:bCs/>
                              </w:rPr>
                              <w:t>Agreements</w:t>
                            </w:r>
                          </w:p>
                          <w:p w14:paraId="67B5E862" w14:textId="77777777" w:rsidR="004F4DAE" w:rsidRDefault="004F4DAE" w:rsidP="0032281F">
                            <w:pPr>
                              <w:pStyle w:val="Doc-text2"/>
                              <w:numPr>
                                <w:ilvl w:val="0"/>
                                <w:numId w:val="14"/>
                              </w:numPr>
                              <w:ind w:left="360"/>
                              <w:jc w:val="both"/>
                            </w:pPr>
                            <w:r w:rsidRPr="0081439B">
                              <w:t>Th</w:t>
                            </w:r>
                            <w:r w:rsidRPr="00A721DE">
                              <w:t xml:space="preserve">e System level performance (e.g. HO performance) evaluation is optional </w:t>
                            </w:r>
                            <w:r>
                              <w:t xml:space="preserve">(i.e. companies can bring results if they chose).    </w:t>
                            </w:r>
                          </w:p>
                          <w:p w14:paraId="48A0ED9D" w14:textId="77777777" w:rsidR="004F4DAE" w:rsidRDefault="004F4DAE" w:rsidP="0032281F">
                            <w:pPr>
                              <w:pStyle w:val="Doc-text2"/>
                              <w:numPr>
                                <w:ilvl w:val="1"/>
                                <w:numId w:val="14"/>
                              </w:numPr>
                              <w:ind w:left="1080"/>
                              <w:jc w:val="both"/>
                            </w:pPr>
                            <w:r>
                              <w:t xml:space="preserve">System level performance for measurement event prediction can be prioritized by companies if they chose to do it.  </w:t>
                            </w:r>
                          </w:p>
                          <w:p w14:paraId="60C87D18" w14:textId="77777777" w:rsidR="004F4DAE" w:rsidRDefault="004F4DAE" w:rsidP="0032281F">
                            <w:pPr>
                              <w:pStyle w:val="Doc-text2"/>
                              <w:ind w:left="-1259" w:firstLine="0"/>
                              <w:jc w:val="both"/>
                            </w:pPr>
                            <w:r>
                              <w:t xml:space="preserve">  </w:t>
                            </w:r>
                          </w:p>
                          <w:p w14:paraId="0673F27D" w14:textId="77777777" w:rsidR="004F4DAE" w:rsidRPr="00A721DE" w:rsidRDefault="004F4DAE" w:rsidP="0032281F">
                            <w:pPr>
                              <w:pStyle w:val="Doc-text2"/>
                              <w:numPr>
                                <w:ilvl w:val="0"/>
                                <w:numId w:val="14"/>
                              </w:numPr>
                              <w:ind w:left="360"/>
                              <w:jc w:val="both"/>
                              <w:rPr>
                                <w:i/>
                                <w:iCs/>
                              </w:rPr>
                            </w:pPr>
                            <w:r w:rsidRPr="00A721DE">
                              <w:t>RAN2 will prioritize</w:t>
                            </w:r>
                            <w:r>
                              <w:t xml:space="preserve"> </w:t>
                            </w:r>
                            <w:r w:rsidRPr="00A721DE">
                              <w:t>discussion</w:t>
                            </w:r>
                            <w:r>
                              <w:t>s</w:t>
                            </w:r>
                            <w:r w:rsidRPr="00A721DE">
                              <w:t xml:space="preserve"> </w:t>
                            </w:r>
                            <w:r>
                              <w:t xml:space="preserve">on </w:t>
                            </w:r>
                            <w:r w:rsidRPr="00A721DE">
                              <w:t xml:space="preserve">intermediate KPI discussion </w:t>
                            </w:r>
                            <w:r>
                              <w:t xml:space="preserve">before discussing system level performance for the corresponding use case.  </w:t>
                            </w:r>
                          </w:p>
                          <w:p w14:paraId="292A670D" w14:textId="77777777" w:rsidR="004F4DAE" w:rsidRDefault="004F4DAE" w:rsidP="0032281F">
                            <w:pPr>
                              <w:pStyle w:val="Doc-text2"/>
                              <w:ind w:left="363"/>
                              <w:jc w:val="both"/>
                            </w:pPr>
                            <w:r>
                              <w:t xml:space="preserve">2: </w:t>
                            </w:r>
                            <w:r>
                              <w:tab/>
                              <w:t xml:space="preserve">Discussion on what (type of information)/how generalization study can take place in Nov. meeting </w:t>
                            </w:r>
                          </w:p>
                          <w:p w14:paraId="5AC015B1" w14:textId="77777777" w:rsidR="004F4DAE" w:rsidRDefault="004F4DAE" w:rsidP="0032281F">
                            <w:pPr>
                              <w:pStyle w:val="Doc-text2"/>
                              <w:ind w:left="0" w:firstLine="0"/>
                              <w:jc w:val="both"/>
                            </w:pPr>
                            <w:r>
                              <w:t>3:    The SLS simulation assumption discussion is covered in the post#127bis email discussion by assuming:</w:t>
                            </w:r>
                          </w:p>
                          <w:p w14:paraId="160D1B71" w14:textId="77777777" w:rsidR="004F4DAE" w:rsidRDefault="004F4DAE" w:rsidP="0032281F">
                            <w:pPr>
                              <w:pStyle w:val="Doc-text2"/>
                              <w:ind w:left="363"/>
                              <w:jc w:val="both"/>
                            </w:pPr>
                            <w:r>
                              <w:t></w:t>
                            </w:r>
                            <w:r>
                              <w:tab/>
                              <w:t>The simulation assumptions agreed for measurement event prediction and RLF prediction is taken as baseline for SLS in principle</w:t>
                            </w:r>
                          </w:p>
                          <w:p w14:paraId="0FE2865C" w14:textId="77777777" w:rsidR="004F4DAE" w:rsidRDefault="004F4DAE" w:rsidP="0032281F">
                            <w:pPr>
                              <w:pStyle w:val="Doc-text2"/>
                              <w:ind w:left="363"/>
                              <w:jc w:val="both"/>
                            </w:pPr>
                            <w:r>
                              <w:t></w:t>
                            </w:r>
                            <w:r>
                              <w:tab/>
                              <w:t xml:space="preserve">The HO model in 36.839 is taken as baseline </w:t>
                            </w:r>
                          </w:p>
                          <w:p w14:paraId="004935C4" w14:textId="77777777" w:rsidR="004F4DAE" w:rsidRDefault="004F4DAE" w:rsidP="0032281F">
                            <w:pPr>
                              <w:pStyle w:val="Doc-text2"/>
                              <w:ind w:left="363"/>
                              <w:jc w:val="both"/>
                            </w:pPr>
                            <w:r>
                              <w:t></w:t>
                            </w:r>
                            <w:r>
                              <w:tab/>
                              <w:t>The HO performance will be HOF and number of HO only and definition in 36.839 is taken as baseline</w:t>
                            </w:r>
                          </w:p>
                          <w:p w14:paraId="2CAAEB7C" w14:textId="096F039C" w:rsidR="004F4DAE" w:rsidRPr="0032281F" w:rsidRDefault="004F4DAE" w:rsidP="00BE5FC0">
                            <w:pPr>
                              <w:pStyle w:val="Doc-text2"/>
                              <w:ind w:left="363"/>
                              <w:jc w:val="both"/>
                            </w:pPr>
                            <w:r>
                              <w:t></w:t>
                            </w:r>
                            <w:r>
                              <w:tab/>
                              <w:t>The baseline of HO performance is R15 legacy measurement and HO procedure</w:t>
                            </w:r>
                          </w:p>
                        </w:txbxContent>
                      </wps:txbx>
                      <wps:bodyPr rot="0" vert="horz" wrap="square" lIns="91440" tIns="45720" rIns="91440" bIns="45720" anchor="t" anchorCtr="0">
                        <a:spAutoFit/>
                      </wps:bodyPr>
                    </wps:wsp>
                  </a:graphicData>
                </a:graphic>
              </wp:inline>
            </w:drawing>
          </mc:Choice>
          <mc:Fallback>
            <w:pict>
              <v:shapetype w14:anchorId="09558D7D" id="_x0000_t202" coordsize="21600,21600" o:spt="202" path="m,l,21600r21600,l21600,xe">
                <v:stroke joinstyle="miter"/>
                <v:path gradientshapeok="t" o:connecttype="rect"/>
              </v:shapetype>
              <v:shape id="文本框 2" o:spid="_x0000_s1026" type="#_x0000_t202" style="width:482.4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">
                <v:textbox style="mso-fit-shape-to-text:t">
                  <w:txbxContent>
                    <w:p w14:paraId="46F95EC8" w14:textId="77777777" w:rsidR="004F4DAE" w:rsidRPr="00D05E88" w:rsidRDefault="004F4DAE" w:rsidP="0032281F">
                      <w:pPr>
                        <w:pStyle w:val="Doc-text2"/>
                        <w:ind w:left="363"/>
                        <w:jc w:val="both"/>
                        <w:rPr>
                          <w:b/>
                          <w:bCs/>
                        </w:rPr>
                      </w:pPr>
                      <w:r w:rsidRPr="00D05E88">
                        <w:rPr>
                          <w:b/>
                          <w:bCs/>
                        </w:rPr>
                        <w:t>Agreements</w:t>
                      </w:r>
                    </w:p>
                    <w:p w14:paraId="67B5E862" w14:textId="77777777" w:rsidR="004F4DAE" w:rsidRDefault="004F4DAE" w:rsidP="0032281F">
                      <w:pPr>
                        <w:pStyle w:val="Doc-text2"/>
                        <w:numPr>
                          <w:ilvl w:val="0"/>
                          <w:numId w:val="14"/>
                        </w:numPr>
                        <w:ind w:left="360"/>
                        <w:jc w:val="both"/>
                      </w:pPr>
                      <w:r w:rsidRPr="0081439B">
                        <w:t>Th</w:t>
                      </w:r>
                      <w:r w:rsidRPr="00A721DE">
                        <w:t xml:space="preserve">e System level performance (e.g. HO performance) evaluation is optional </w:t>
                      </w:r>
                      <w:r>
                        <w:t xml:space="preserve">(i.e. companies can bring results if they chose).    </w:t>
                      </w:r>
                    </w:p>
                    <w:p w14:paraId="48A0ED9D" w14:textId="77777777" w:rsidR="004F4DAE" w:rsidRDefault="004F4DAE" w:rsidP="0032281F">
                      <w:pPr>
                        <w:pStyle w:val="Doc-text2"/>
                        <w:numPr>
                          <w:ilvl w:val="1"/>
                          <w:numId w:val="14"/>
                        </w:numPr>
                        <w:ind w:left="1080"/>
                        <w:jc w:val="both"/>
                      </w:pPr>
                      <w:r>
                        <w:t xml:space="preserve">System level performance for measurement event prediction can be prioritized by companies if they chose to do it.  </w:t>
                      </w:r>
                    </w:p>
                    <w:p w14:paraId="60C87D18" w14:textId="77777777" w:rsidR="004F4DAE" w:rsidRDefault="004F4DAE" w:rsidP="0032281F">
                      <w:pPr>
                        <w:pStyle w:val="Doc-text2"/>
                        <w:ind w:left="-1259" w:firstLine="0"/>
                        <w:jc w:val="both"/>
                      </w:pPr>
                      <w:r>
                        <w:t xml:space="preserve">  </w:t>
                      </w:r>
                    </w:p>
                    <w:p w14:paraId="0673F27D" w14:textId="77777777" w:rsidR="004F4DAE" w:rsidRPr="00A721DE" w:rsidRDefault="004F4DAE" w:rsidP="0032281F">
                      <w:pPr>
                        <w:pStyle w:val="Doc-text2"/>
                        <w:numPr>
                          <w:ilvl w:val="0"/>
                          <w:numId w:val="14"/>
                        </w:numPr>
                        <w:ind w:left="360"/>
                        <w:jc w:val="both"/>
                        <w:rPr>
                          <w:i/>
                          <w:iCs/>
                        </w:rPr>
                      </w:pPr>
                      <w:r w:rsidRPr="00A721DE">
                        <w:t>RAN2 will prioritize</w:t>
                      </w:r>
                      <w:r>
                        <w:t xml:space="preserve"> </w:t>
                      </w:r>
                      <w:r w:rsidRPr="00A721DE">
                        <w:t>discussion</w:t>
                      </w:r>
                      <w:r>
                        <w:t>s</w:t>
                      </w:r>
                      <w:r w:rsidRPr="00A721DE">
                        <w:t xml:space="preserve"> </w:t>
                      </w:r>
                      <w:r>
                        <w:t xml:space="preserve">on </w:t>
                      </w:r>
                      <w:r w:rsidRPr="00A721DE">
                        <w:t xml:space="preserve">intermediate KPI discussion </w:t>
                      </w:r>
                      <w:r>
                        <w:t xml:space="preserve">before discussing system level performance for the corresponding use case.  </w:t>
                      </w:r>
                    </w:p>
                    <w:p w14:paraId="292A670D" w14:textId="77777777" w:rsidR="004F4DAE" w:rsidRDefault="004F4DAE" w:rsidP="0032281F">
                      <w:pPr>
                        <w:pStyle w:val="Doc-text2"/>
                        <w:ind w:left="363"/>
                        <w:jc w:val="both"/>
                      </w:pPr>
                      <w:r>
                        <w:t xml:space="preserve">2: </w:t>
                      </w:r>
                      <w:r>
                        <w:tab/>
                        <w:t xml:space="preserve">Discussion on what (type of information)/how generalization study can take place in Nov. meeting </w:t>
                      </w:r>
                    </w:p>
                    <w:p w14:paraId="5AC015B1" w14:textId="77777777" w:rsidR="004F4DAE" w:rsidRDefault="004F4DAE" w:rsidP="0032281F">
                      <w:pPr>
                        <w:pStyle w:val="Doc-text2"/>
                        <w:ind w:left="0" w:firstLine="0"/>
                        <w:jc w:val="both"/>
                      </w:pPr>
                      <w:r>
                        <w:t>3:    The SLS simulation assumption discussion is covered in the post#127bis email discussion by assuming:</w:t>
                      </w:r>
                    </w:p>
                    <w:p w14:paraId="160D1B71" w14:textId="77777777" w:rsidR="004F4DAE" w:rsidRDefault="004F4DAE" w:rsidP="0032281F">
                      <w:pPr>
                        <w:pStyle w:val="Doc-text2"/>
                        <w:ind w:left="363"/>
                        <w:jc w:val="both"/>
                      </w:pPr>
                      <w:r>
                        <w:t></w:t>
                      </w:r>
                      <w:r>
                        <w:tab/>
                        <w:t>The simulation assumptions agreed for measurement event prediction and RLF prediction is taken as baseline for SLS in principle</w:t>
                      </w:r>
                    </w:p>
                    <w:p w14:paraId="0FE2865C" w14:textId="77777777" w:rsidR="004F4DAE" w:rsidRDefault="004F4DAE" w:rsidP="0032281F">
                      <w:pPr>
                        <w:pStyle w:val="Doc-text2"/>
                        <w:ind w:left="363"/>
                        <w:jc w:val="both"/>
                      </w:pPr>
                      <w:r>
                        <w:t></w:t>
                      </w:r>
                      <w:r>
                        <w:tab/>
                        <w:t xml:space="preserve">The HO model in 36.839 is taken as baseline </w:t>
                      </w:r>
                    </w:p>
                    <w:p w14:paraId="004935C4" w14:textId="77777777" w:rsidR="004F4DAE" w:rsidRDefault="004F4DAE" w:rsidP="0032281F">
                      <w:pPr>
                        <w:pStyle w:val="Doc-text2"/>
                        <w:ind w:left="363"/>
                        <w:jc w:val="both"/>
                      </w:pPr>
                      <w:r>
                        <w:t></w:t>
                      </w:r>
                      <w:r>
                        <w:tab/>
                        <w:t>The HO performance will be HOF and number of HO only and definition in 36.839 is taken as baseline</w:t>
                      </w:r>
                    </w:p>
                    <w:p w14:paraId="2CAAEB7C" w14:textId="096F039C" w:rsidR="004F4DAE" w:rsidRPr="0032281F" w:rsidRDefault="004F4DAE" w:rsidP="00BE5FC0">
                      <w:pPr>
                        <w:pStyle w:val="Doc-text2"/>
                        <w:ind w:left="363"/>
                        <w:jc w:val="both"/>
                      </w:pPr>
                      <w:r>
                        <w:t></w:t>
                      </w:r>
                      <w:r>
                        <w:tab/>
                        <w:t>The baseline of HO performance is R15 legacy measurement and HO procedure</w:t>
                      </w:r>
                    </w:p>
                  </w:txbxContent>
                </v:textbox>
                <w10:anchorlock/>
              </v:shape>
            </w:pict>
          </mc:Fallback>
        </mc:AlternateContent>
      </w:r>
    </w:p>
    <w:p w14:paraId="43ED09A8" w14:textId="1B94256F" w:rsidR="00D40785" w:rsidRDefault="00D40785" w:rsidP="00D40785">
      <w:pPr>
        <w:pStyle w:val="1"/>
      </w:pPr>
      <w:r>
        <w:rPr>
          <w:rFonts w:hint="eastAsia"/>
        </w:rPr>
        <w:t>D</w:t>
      </w:r>
      <w:r>
        <w:t>iscussion</w:t>
      </w:r>
    </w:p>
    <w:p w14:paraId="1D6CD749" w14:textId="3989FD04" w:rsidR="00783B0A" w:rsidRPr="00783B0A" w:rsidRDefault="00783B0A" w:rsidP="00783B0A">
      <w:pPr>
        <w:pStyle w:val="2"/>
      </w:pPr>
      <w:r>
        <w:rPr>
          <w:rFonts w:hint="eastAsia"/>
        </w:rPr>
        <w:t>M</w:t>
      </w:r>
      <w:r>
        <w:t>easurement event prediction</w:t>
      </w:r>
    </w:p>
    <w:p w14:paraId="59EB65A7" w14:textId="577A2801" w:rsidR="00EB5391" w:rsidRDefault="004D4F0F" w:rsidP="00783B0A">
      <w:pPr>
        <w:pStyle w:val="3"/>
      </w:pPr>
      <w:r>
        <w:t>Definition</w:t>
      </w:r>
    </w:p>
    <w:p w14:paraId="030EE9B1" w14:textId="63FC2790" w:rsidR="00062181" w:rsidRDefault="00062181" w:rsidP="00BE6011">
      <w:r>
        <w:t>RAN2 agreed@127bis meeting following input and output for indirect prediction measurement event:</w:t>
      </w:r>
    </w:p>
    <w:p w14:paraId="5B86A00B" w14:textId="64B20CCD" w:rsidR="00062181" w:rsidRDefault="00062181" w:rsidP="00BE6011">
      <w:r>
        <w:rPr>
          <w:noProof/>
        </w:rPr>
        <mc:AlternateContent>
          <mc:Choice Requires="wps">
            <w:drawing>
              <wp:inline distT="0" distB="0" distL="0" distR="0" wp14:anchorId="1DA211D5" wp14:editId="1AF60969">
                <wp:extent cx="6107452" cy="1404620"/>
                <wp:effectExtent l="0" t="0" r="26670" b="20955"/>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7452" cy="1404620"/>
                        </a:xfrm>
                        <a:prstGeom prst="rect">
                          <a:avLst/>
                        </a:prstGeom>
                        <a:solidFill>
                          <a:srgbClr val="FFFFFF"/>
                        </a:solidFill>
                        <a:ln w="9525">
                          <a:solidFill>
                            <a:srgbClr val="000000"/>
                          </a:solidFill>
                          <a:miter lim="800000"/>
                          <a:headEnd/>
                          <a:tailEnd/>
                        </a:ln>
                      </wps:spPr>
                      <wps:txbx>
                        <w:txbxContent>
                          <w:p w14:paraId="5E4C8687" w14:textId="1E6BA06E" w:rsidR="004F4DAE" w:rsidRPr="00062181" w:rsidRDefault="004F4DAE" w:rsidP="00062181">
                            <w:pPr>
                              <w:pStyle w:val="Agreement"/>
                              <w:numPr>
                                <w:ilvl w:val="0"/>
                                <w:numId w:val="17"/>
                              </w:numPr>
                              <w:ind w:left="400" w:hanging="400"/>
                              <w:rPr>
                                <w:b w:val="0"/>
                                <w:bCs/>
                              </w:rPr>
                            </w:pPr>
                            <w:r w:rsidRPr="003237FA">
                              <w:rPr>
                                <w:b w:val="0"/>
                                <w:bCs/>
                              </w:rPr>
                              <w:t>For indirect measurement event prediction, the intermediate output (i.e., the output of RRM prediction model) is RSRP of serving/neighboring cells.  The final output is the expected occurrence time of a certain measurement event (ex. event A3).</w:t>
                            </w:r>
                          </w:p>
                        </w:txbxContent>
                      </wps:txbx>
                      <wps:bodyPr rot="0" vert="horz" wrap="square" lIns="91440" tIns="45720" rIns="91440" bIns="45720" anchor="t" anchorCtr="0">
                        <a:spAutoFit/>
                      </wps:bodyPr>
                    </wps:wsp>
                  </a:graphicData>
                </a:graphic>
              </wp:inline>
            </w:drawing>
          </mc:Choice>
          <mc:Fallback>
            <w:pict>
              <v:shape w14:anchorId="1DA211D5" id="_x0000_s1027" type="#_x0000_t202" style="width:480.9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">
                <v:textbox style="mso-fit-shape-to-text:t">
                  <w:txbxContent>
                    <w:p w14:paraId="5E4C8687" w14:textId="1E6BA06E" w:rsidR="004F4DAE" w:rsidRPr="00062181" w:rsidRDefault="004F4DAE" w:rsidP="00062181">
                      <w:pPr>
                        <w:pStyle w:val="Agreement"/>
                        <w:numPr>
                          <w:ilvl w:val="0"/>
                          <w:numId w:val="17"/>
                        </w:numPr>
                        <w:ind w:left="400" w:hanging="400"/>
                        <w:rPr>
                          <w:b w:val="0"/>
                          <w:bCs/>
                        </w:rPr>
                      </w:pPr>
                      <w:r w:rsidRPr="003237FA">
                        <w:rPr>
                          <w:b w:val="0"/>
                          <w:bCs/>
                        </w:rPr>
                        <w:t>For indirect measurement event prediction, the intermediate output (i.e., the output of RRM prediction model) is RSRP of serving/neighboring cells.  The final output is the expected occurrence time of a certain measurement event (ex. event A3).</w:t>
                      </w:r>
                    </w:p>
                  </w:txbxContent>
                </v:textbox>
                <w10:anchorlock/>
              </v:shape>
            </w:pict>
          </mc:Fallback>
        </mc:AlternateContent>
      </w:r>
    </w:p>
    <w:p w14:paraId="33E4A803" w14:textId="1FD62108" w:rsidR="00062181" w:rsidRDefault="001C133D" w:rsidP="00BE6011">
      <w:r>
        <w:t>Here is one example algorithm structure cited from [1]</w:t>
      </w:r>
      <w:r w:rsidR="002113E3">
        <w:t>:</w:t>
      </w:r>
    </w:p>
    <w:p w14:paraId="74BE02D9" w14:textId="10C07700" w:rsidR="002113E3" w:rsidRDefault="00CB7CA3" w:rsidP="00CB7CA3">
      <w:pPr>
        <w:jc w:val="center"/>
      </w:pPr>
      <w:r>
        <w:object w:dxaOrig="14685" w:dyaOrig="4291" w14:anchorId="279A15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15pt;height:130.45pt" o:ole="">
            <v:imagedata r:id="rId8" o:title=""/>
          </v:shape>
          <o:OLEObject Type="Embed" ProgID="Visio.Drawing.15" ShapeID="_x0000_i1025" DrawAspect="Content" ObjectID="_1791714856" r:id="rId9"/>
        </w:object>
      </w:r>
    </w:p>
    <w:p w14:paraId="42A1F42C" w14:textId="2C4C6251" w:rsidR="00CB7CA3" w:rsidRDefault="00CB7CA3" w:rsidP="00CB7CA3">
      <w:pPr>
        <w:jc w:val="center"/>
      </w:pPr>
      <w:r>
        <w:rPr>
          <w:rFonts w:hint="eastAsia"/>
        </w:rPr>
        <w:t>F</w:t>
      </w:r>
      <w:r>
        <w:t>igure 2.1.1-1 algorithm structure of indirect measurement prediction</w:t>
      </w:r>
    </w:p>
    <w:p w14:paraId="0964837D" w14:textId="0B04A576" w:rsidR="00CB7CA3" w:rsidRDefault="00F7216B" w:rsidP="00CB7CA3">
      <w:r>
        <w:t>RAN2 agreed to focus on FR2 temporal domain case A and optional FR1 temporal domain case B</w:t>
      </w:r>
      <w:r w:rsidR="00B04743">
        <w:t xml:space="preserve"> for measurement event prediction</w:t>
      </w:r>
      <w:r>
        <w:t>. For case</w:t>
      </w:r>
      <w:r w:rsidR="00115407">
        <w:t xml:space="preserve"> B, the post processing unit will collect both actual measurement results and predicted measurement results. Measurement event can be deduced based on collected measurement results by following specified rules including assess entry condition and event occurrence. At any point of time there could be also predicted measurement results in PW</w:t>
      </w:r>
      <w:r w:rsidR="00AC3E77">
        <w:t>. So naturally</w:t>
      </w:r>
      <w:r w:rsidR="00115407">
        <w:t xml:space="preserve"> both historical actual/predicted</w:t>
      </w:r>
      <w:r w:rsidR="00AC3E77">
        <w:t xml:space="preserve"> (and skipped)</w:t>
      </w:r>
      <w:r w:rsidR="00115407">
        <w:t xml:space="preserve"> measurement results and future predicted measurement results can be used for assessment purpose. For </w:t>
      </w:r>
      <w:r w:rsidR="009D5C7E">
        <w:t xml:space="preserve">temporal domain </w:t>
      </w:r>
      <w:r w:rsidR="00115407">
        <w:t>case A</w:t>
      </w:r>
      <w:r w:rsidR="009D5C7E">
        <w:t>,</w:t>
      </w:r>
      <w:r w:rsidR="00115407">
        <w:t xml:space="preserve"> </w:t>
      </w:r>
      <w:r w:rsidR="009D5C7E">
        <w:rPr>
          <w:rFonts w:hint="eastAsia"/>
        </w:rPr>
        <w:t>i</w:t>
      </w:r>
      <w:r w:rsidR="00115407">
        <w:t xml:space="preserve">t is possible that </w:t>
      </w:r>
      <w:r w:rsidR="009D5C7E">
        <w:t>only predicted measurement results are used assuming PW length is longer or equal to TTT length</w:t>
      </w:r>
      <w:r w:rsidR="00115407">
        <w:t xml:space="preserve">. </w:t>
      </w:r>
      <w:r w:rsidR="009D5C7E">
        <w:t>But when PW length is shorter than TTT length then both historical actual measurement results and future predicted measurement results are both involved. As for FR1 inter-frequency prediction it is obvious that only current and historical predicted measurement results are involved.</w:t>
      </w:r>
      <w:r w:rsidR="00A71EAE">
        <w:t xml:space="preserve"> </w:t>
      </w:r>
      <w:r w:rsidR="00241D10">
        <w:t>Having said that, here is recommended definition of indirect measurement event prediction for temporal domain case A, case B and frequency domain scenario:</w:t>
      </w:r>
    </w:p>
    <w:p w14:paraId="2AC89AC6" w14:textId="335E7F52" w:rsidR="00A71EAE" w:rsidRPr="00CC3FFC" w:rsidRDefault="00A71EAE" w:rsidP="00CB7CA3">
      <w:pPr>
        <w:rPr>
          <w:b/>
          <w:bCs/>
        </w:rPr>
      </w:pPr>
      <w:r w:rsidRPr="00CC3FFC">
        <w:rPr>
          <w:rFonts w:hint="eastAsia"/>
          <w:b/>
          <w:bCs/>
        </w:rPr>
        <w:t>I</w:t>
      </w:r>
      <w:r w:rsidRPr="00CC3FFC">
        <w:rPr>
          <w:b/>
          <w:bCs/>
        </w:rPr>
        <w:t>ndirect measurement event prediction for temporal domain case A:</w:t>
      </w:r>
    </w:p>
    <w:p w14:paraId="4BCAE9A7" w14:textId="4930F13C" w:rsidR="00535657" w:rsidRDefault="00535657" w:rsidP="00CB7CA3">
      <w:r>
        <w:lastRenderedPageBreak/>
        <w:t xml:space="preserve">In indirect measurement event prediction, </w:t>
      </w:r>
      <w:r w:rsidR="00C4366E">
        <w:t xml:space="preserve">future measurement result(s) is predicted by </w:t>
      </w:r>
      <w:proofErr w:type="gramStart"/>
      <w:r w:rsidR="00C4366E">
        <w:t>a</w:t>
      </w:r>
      <w:proofErr w:type="gramEnd"/>
      <w:r w:rsidR="00C4366E">
        <w:t xml:space="preserve"> RRM measurement prediction model </w:t>
      </w:r>
      <w:r w:rsidR="001148AF">
        <w:t xml:space="preserve">in temporal domain </w:t>
      </w:r>
      <w:r w:rsidR="00C4366E">
        <w:t>at first, based on which and optional historical actual measurement result(s)</w:t>
      </w:r>
      <w:ins w:id="5" w:author="OPPO (Hao)" w:date="2024-10-21T11:34:00Z">
        <w:r w:rsidR="00FD3B5A">
          <w:t>,</w:t>
        </w:r>
      </w:ins>
      <w:r w:rsidR="00C4366E">
        <w:t xml:space="preserve"> a measurement event at one future time instance is derived</w:t>
      </w:r>
      <w:r w:rsidR="00064B7B">
        <w:t xml:space="preserve"> without</w:t>
      </w:r>
      <w:r w:rsidR="00FD3B5A">
        <w:t xml:space="preserve"> involvement of</w:t>
      </w:r>
      <w:r w:rsidR="00064B7B">
        <w:t xml:space="preserve"> further AI/ML model</w:t>
      </w:r>
      <w:r w:rsidR="00C4366E">
        <w:t>.</w:t>
      </w:r>
    </w:p>
    <w:p w14:paraId="44D24CEB" w14:textId="132C1302" w:rsidR="00B11D54" w:rsidRPr="00CC3FFC" w:rsidRDefault="00B11D54" w:rsidP="00B11D54">
      <w:pPr>
        <w:rPr>
          <w:b/>
          <w:bCs/>
        </w:rPr>
      </w:pPr>
      <w:r w:rsidRPr="00CC3FFC">
        <w:rPr>
          <w:rFonts w:hint="eastAsia"/>
          <w:b/>
          <w:bCs/>
        </w:rPr>
        <w:t>I</w:t>
      </w:r>
      <w:r w:rsidRPr="00CC3FFC">
        <w:rPr>
          <w:b/>
          <w:bCs/>
        </w:rPr>
        <w:t>ndirect measurement event prediction for temporal domain case B:</w:t>
      </w:r>
    </w:p>
    <w:p w14:paraId="52DDAB56" w14:textId="17E59810" w:rsidR="00B11D54" w:rsidRDefault="00B11D54" w:rsidP="00B11D54">
      <w:r>
        <w:t xml:space="preserve">In indirect measurement event prediction, </w:t>
      </w:r>
      <w:del w:id="6" w:author="OPPO-Zonda" w:date="2024-10-19T10:56:00Z">
        <w:r w:rsidDel="00B11D54">
          <w:delText xml:space="preserve">future </w:delText>
        </w:r>
      </w:del>
      <w:r>
        <w:t xml:space="preserve">measurement result(s) is predicted by </w:t>
      </w:r>
      <w:proofErr w:type="gramStart"/>
      <w:r>
        <w:t>a</w:t>
      </w:r>
      <w:proofErr w:type="gramEnd"/>
      <w:r>
        <w:t xml:space="preserve"> RRM measurement prediction model </w:t>
      </w:r>
      <w:r w:rsidR="001148AF">
        <w:t xml:space="preserve">in temporal domain </w:t>
      </w:r>
      <w:r>
        <w:t xml:space="preserve">at first, based on which and </w:t>
      </w:r>
      <w:del w:id="7" w:author="OPPO-Zonda" w:date="2024-10-19T10:56:00Z">
        <w:r w:rsidDel="00B11D54">
          <w:delText xml:space="preserve">optional </w:delText>
        </w:r>
      </w:del>
      <w:r>
        <w:t xml:space="preserve">historical actual measurement result(s) a measurement event at one </w:t>
      </w:r>
      <w:del w:id="8" w:author="OPPO-Zonda" w:date="2024-10-19T10:58:00Z">
        <w:r w:rsidDel="00420672">
          <w:delText xml:space="preserve">future </w:delText>
        </w:r>
      </w:del>
      <w:r>
        <w:t>time instance is derived</w:t>
      </w:r>
      <w:r w:rsidR="00064B7B">
        <w:t xml:space="preserve"> without </w:t>
      </w:r>
      <w:r w:rsidR="00FD3B5A">
        <w:t xml:space="preserve">involvement of </w:t>
      </w:r>
      <w:r w:rsidR="00064B7B">
        <w:t>further AI/ML model</w:t>
      </w:r>
      <w:r>
        <w:t>.</w:t>
      </w:r>
    </w:p>
    <w:p w14:paraId="30C23157" w14:textId="62A34572" w:rsidR="00420672" w:rsidRPr="00CC3FFC" w:rsidRDefault="00420672" w:rsidP="00420672">
      <w:pPr>
        <w:rPr>
          <w:b/>
          <w:bCs/>
        </w:rPr>
      </w:pPr>
      <w:r w:rsidRPr="00CC3FFC">
        <w:rPr>
          <w:rFonts w:hint="eastAsia"/>
          <w:b/>
          <w:bCs/>
        </w:rPr>
        <w:t>I</w:t>
      </w:r>
      <w:r w:rsidRPr="00CC3FFC">
        <w:rPr>
          <w:b/>
          <w:bCs/>
        </w:rPr>
        <w:t>ndirect measurement event prediction for frequency domain:</w:t>
      </w:r>
    </w:p>
    <w:p w14:paraId="24EB934D" w14:textId="66745E06" w:rsidR="00420672" w:rsidRDefault="00420672" w:rsidP="00420672">
      <w:r>
        <w:t xml:space="preserve">In indirect measurement event prediction, </w:t>
      </w:r>
      <w:del w:id="9" w:author="OPPO-Zonda" w:date="2024-10-19T10:57:00Z">
        <w:r w:rsidDel="00420672">
          <w:delText xml:space="preserve">future </w:delText>
        </w:r>
      </w:del>
      <w:r>
        <w:t xml:space="preserve">measurement result(s) is predicted by </w:t>
      </w:r>
      <w:proofErr w:type="gramStart"/>
      <w:r>
        <w:t>a</w:t>
      </w:r>
      <w:proofErr w:type="gramEnd"/>
      <w:r>
        <w:t xml:space="preserve"> RRM measurement prediction model </w:t>
      </w:r>
      <w:r w:rsidR="00B5127C">
        <w:t xml:space="preserve">in </w:t>
      </w:r>
      <w:del w:id="10" w:author="OPPO-Zonda" w:date="2024-10-19T11:00:00Z">
        <w:r w:rsidR="00B5127C" w:rsidDel="00B5127C">
          <w:delText xml:space="preserve">temporal </w:delText>
        </w:r>
      </w:del>
      <w:ins w:id="11" w:author="OPPO-Zonda" w:date="2024-10-19T11:00:00Z">
        <w:r w:rsidR="00B5127C">
          <w:t xml:space="preserve">frequency </w:t>
        </w:r>
      </w:ins>
      <w:r w:rsidR="00B5127C">
        <w:t xml:space="preserve">domain </w:t>
      </w:r>
      <w:r>
        <w:t xml:space="preserve">at first, based on which and </w:t>
      </w:r>
      <w:del w:id="12" w:author="OPPO-Zonda" w:date="2024-10-21T17:09:00Z">
        <w:r w:rsidDel="009949CB">
          <w:delText xml:space="preserve">optional </w:delText>
        </w:r>
      </w:del>
      <w:r>
        <w:t xml:space="preserve">historical actual measurement result(s) a measurement event at one </w:t>
      </w:r>
      <w:del w:id="13" w:author="OPPO-Zonda" w:date="2024-10-19T10:58:00Z">
        <w:r w:rsidDel="00420672">
          <w:delText xml:space="preserve">future </w:delText>
        </w:r>
      </w:del>
      <w:r>
        <w:t>time instance is derived</w:t>
      </w:r>
      <w:r w:rsidR="00064B7B">
        <w:t xml:space="preserve"> without </w:t>
      </w:r>
      <w:r w:rsidR="00FD3B5A">
        <w:t xml:space="preserve">involvement of </w:t>
      </w:r>
      <w:r w:rsidR="00064B7B">
        <w:t>further AI/ML model</w:t>
      </w:r>
      <w:r>
        <w:t>.</w:t>
      </w:r>
    </w:p>
    <w:p w14:paraId="1963569D" w14:textId="23331BAA" w:rsidR="009D1AD4" w:rsidRPr="009D1AD4" w:rsidRDefault="009D1AD4" w:rsidP="00420672">
      <w:pPr>
        <w:rPr>
          <w:i/>
          <w:iCs/>
        </w:rPr>
      </w:pPr>
      <w:r w:rsidRPr="009D1AD4">
        <w:rPr>
          <w:i/>
          <w:iCs/>
        </w:rPr>
        <w:t>Note: The difference compared to case A is marked for case B and frequency domain by change mark.</w:t>
      </w:r>
    </w:p>
    <w:p w14:paraId="0F7BF3CA" w14:textId="782D3CA1" w:rsidR="00C4366E" w:rsidRPr="00CC3FFC" w:rsidRDefault="00241D10" w:rsidP="00CB7CA3">
      <w:pPr>
        <w:rPr>
          <w:b/>
          <w:bCs/>
        </w:rPr>
      </w:pPr>
      <w:r w:rsidRPr="00CC3FFC">
        <w:rPr>
          <w:rFonts w:hint="eastAsia"/>
          <w:b/>
          <w:bCs/>
        </w:rPr>
        <w:t>Q</w:t>
      </w:r>
      <w:r w:rsidRPr="00CC3FFC">
        <w:rPr>
          <w:b/>
          <w:bCs/>
        </w:rPr>
        <w:t>uestion 1: Do you agree</w:t>
      </w:r>
      <w:r w:rsidR="00536F49" w:rsidRPr="00CC3FFC">
        <w:rPr>
          <w:b/>
          <w:bCs/>
        </w:rPr>
        <w:t xml:space="preserve"> those 3 recommended definitions of indirect measurement event prediction?</w:t>
      </w:r>
    </w:p>
    <w:tbl>
      <w:tblPr>
        <w:tblStyle w:val="ae"/>
        <w:tblW w:w="9776" w:type="dxa"/>
        <w:tblLook w:val="04A0" w:firstRow="1" w:lastRow="0" w:firstColumn="1" w:lastColumn="0" w:noHBand="0" w:noVBand="1"/>
      </w:tblPr>
      <w:tblGrid>
        <w:gridCol w:w="1555"/>
        <w:gridCol w:w="2409"/>
        <w:gridCol w:w="5812"/>
      </w:tblGrid>
      <w:tr w:rsidR="00CC3FFC" w14:paraId="7AED457B" w14:textId="77777777" w:rsidTr="0085777B">
        <w:tc>
          <w:tcPr>
            <w:tcW w:w="1555" w:type="dxa"/>
          </w:tcPr>
          <w:p w14:paraId="4AF74FA6" w14:textId="77777777" w:rsidR="00CC3FFC" w:rsidRDefault="00CC3FFC" w:rsidP="0085777B">
            <w:pPr>
              <w:spacing w:beforeLines="50" w:before="120"/>
              <w:rPr>
                <w:lang w:val="en-US"/>
              </w:rPr>
            </w:pPr>
            <w:r>
              <w:rPr>
                <w:rFonts w:hint="eastAsia"/>
                <w:lang w:val="en-US"/>
              </w:rPr>
              <w:t>C</w:t>
            </w:r>
            <w:r>
              <w:rPr>
                <w:lang w:val="en-US"/>
              </w:rPr>
              <w:t>ompany</w:t>
            </w:r>
          </w:p>
        </w:tc>
        <w:tc>
          <w:tcPr>
            <w:tcW w:w="2409" w:type="dxa"/>
          </w:tcPr>
          <w:p w14:paraId="0CB763DB" w14:textId="77777777" w:rsidR="00CC3FFC" w:rsidRDefault="00CC3FFC" w:rsidP="0085777B">
            <w:pPr>
              <w:spacing w:beforeLines="50" w:before="120"/>
              <w:rPr>
                <w:lang w:val="en-US"/>
              </w:rPr>
            </w:pPr>
            <w:r>
              <w:rPr>
                <w:lang w:val="en-US"/>
              </w:rPr>
              <w:t>Opinion: Yes or No</w:t>
            </w:r>
          </w:p>
        </w:tc>
        <w:tc>
          <w:tcPr>
            <w:tcW w:w="5812" w:type="dxa"/>
          </w:tcPr>
          <w:p w14:paraId="727E8626" w14:textId="77777777" w:rsidR="00CC3FFC" w:rsidRDefault="00CC3FFC" w:rsidP="0085777B">
            <w:pPr>
              <w:spacing w:beforeLines="50" w:before="120"/>
              <w:rPr>
                <w:lang w:val="en-US"/>
              </w:rPr>
            </w:pPr>
            <w:r>
              <w:rPr>
                <w:rFonts w:hint="eastAsia"/>
                <w:lang w:val="en-US"/>
              </w:rPr>
              <w:t>C</w:t>
            </w:r>
            <w:r>
              <w:rPr>
                <w:lang w:val="en-US"/>
              </w:rPr>
              <w:t>omments</w:t>
            </w:r>
          </w:p>
        </w:tc>
      </w:tr>
      <w:tr w:rsidR="00CC3FFC" w14:paraId="762C47AB" w14:textId="77777777" w:rsidTr="0085777B">
        <w:tc>
          <w:tcPr>
            <w:tcW w:w="1555" w:type="dxa"/>
          </w:tcPr>
          <w:p w14:paraId="7B8F6C40" w14:textId="08675D59" w:rsidR="00CC3FFC" w:rsidRDefault="0085777B" w:rsidP="0085777B">
            <w:pPr>
              <w:spacing w:beforeLines="50" w:before="120"/>
              <w:rPr>
                <w:lang w:val="en-US"/>
              </w:rPr>
            </w:pPr>
            <w:r>
              <w:rPr>
                <w:rFonts w:hint="eastAsia"/>
                <w:lang w:val="en-US"/>
              </w:rPr>
              <w:t>v</w:t>
            </w:r>
            <w:r>
              <w:rPr>
                <w:lang w:val="en-US"/>
              </w:rPr>
              <w:t>ivo</w:t>
            </w:r>
          </w:p>
        </w:tc>
        <w:tc>
          <w:tcPr>
            <w:tcW w:w="2409" w:type="dxa"/>
          </w:tcPr>
          <w:p w14:paraId="4838DB18" w14:textId="7B8F05A9" w:rsidR="00CC3FFC" w:rsidRDefault="0085777B" w:rsidP="0085777B">
            <w:pPr>
              <w:spacing w:beforeLines="50" w:before="120"/>
              <w:rPr>
                <w:lang w:val="en-US"/>
              </w:rPr>
            </w:pPr>
            <w:proofErr w:type="gramStart"/>
            <w:r>
              <w:rPr>
                <w:rFonts w:hint="eastAsia"/>
                <w:lang w:val="en-US"/>
              </w:rPr>
              <w:t>Y</w:t>
            </w:r>
            <w:r>
              <w:rPr>
                <w:lang w:val="en-US"/>
              </w:rPr>
              <w:t>es</w:t>
            </w:r>
            <w:proofErr w:type="gramEnd"/>
            <w:r>
              <w:rPr>
                <w:lang w:val="en-US"/>
              </w:rPr>
              <w:t xml:space="preserve"> with comments</w:t>
            </w:r>
          </w:p>
        </w:tc>
        <w:tc>
          <w:tcPr>
            <w:tcW w:w="5812" w:type="dxa"/>
          </w:tcPr>
          <w:p w14:paraId="7E42D218" w14:textId="5F6E6796" w:rsidR="00416A0F" w:rsidRDefault="0085777B" w:rsidP="00416A0F">
            <w:pPr>
              <w:spacing w:after="0"/>
              <w:rPr>
                <w:lang w:val="en-US"/>
              </w:rPr>
            </w:pPr>
            <w:r>
              <w:rPr>
                <w:rFonts w:hint="eastAsia"/>
                <w:lang w:val="en-US"/>
              </w:rPr>
              <w:t>F</w:t>
            </w:r>
            <w:r>
              <w:rPr>
                <w:lang w:val="en-US"/>
              </w:rPr>
              <w:t xml:space="preserve">or Case A, </w:t>
            </w:r>
            <w:r w:rsidR="00416A0F">
              <w:rPr>
                <w:lang w:val="en-US"/>
              </w:rPr>
              <w:t xml:space="preserve">no need to consider the historical actual measurement </w:t>
            </w:r>
            <w:r w:rsidR="006863D9">
              <w:rPr>
                <w:lang w:val="en-US"/>
              </w:rPr>
              <w:t xml:space="preserve">result(s) </w:t>
            </w:r>
            <w:r w:rsidR="00416A0F">
              <w:rPr>
                <w:lang w:val="en-US"/>
              </w:rPr>
              <w:t xml:space="preserve">for the following </w:t>
            </w:r>
            <w:r w:rsidR="00416A0F">
              <w:rPr>
                <w:rFonts w:hint="eastAsia"/>
                <w:lang w:val="en-US"/>
              </w:rPr>
              <w:t>reasons</w:t>
            </w:r>
            <w:r w:rsidR="00416A0F">
              <w:rPr>
                <w:lang w:val="en-US"/>
              </w:rPr>
              <w:t xml:space="preserve">: </w:t>
            </w:r>
          </w:p>
          <w:p w14:paraId="13B84129" w14:textId="609B453E" w:rsidR="00416A0F" w:rsidRPr="00416A0F" w:rsidRDefault="00416A0F" w:rsidP="00416A0F">
            <w:pPr>
              <w:pStyle w:val="ac"/>
              <w:numPr>
                <w:ilvl w:val="0"/>
                <w:numId w:val="25"/>
              </w:numPr>
              <w:spacing w:after="0"/>
              <w:ind w:firstLineChars="0"/>
              <w:rPr>
                <w:lang w:val="en-US"/>
              </w:rPr>
            </w:pPr>
            <w:r w:rsidRPr="00416A0F">
              <w:rPr>
                <w:lang w:val="en-US"/>
              </w:rPr>
              <w:t xml:space="preserve">The </w:t>
            </w:r>
            <w:r>
              <w:rPr>
                <w:lang w:val="en-US"/>
              </w:rPr>
              <w:t>goal</w:t>
            </w:r>
            <w:r w:rsidRPr="00416A0F">
              <w:rPr>
                <w:lang w:val="en-US"/>
              </w:rPr>
              <w:t xml:space="preserve"> of Case A is to improve </w:t>
            </w:r>
            <w:r>
              <w:rPr>
                <w:lang w:val="en-US"/>
              </w:rPr>
              <w:t xml:space="preserve">handover </w:t>
            </w:r>
            <w:r w:rsidRPr="00416A0F">
              <w:rPr>
                <w:lang w:val="en-US"/>
              </w:rPr>
              <w:t xml:space="preserve">performance, </w:t>
            </w:r>
            <w:r>
              <w:rPr>
                <w:lang w:val="en-US"/>
              </w:rPr>
              <w:t>thus</w:t>
            </w:r>
            <w:r w:rsidRPr="00416A0F">
              <w:rPr>
                <w:lang w:val="en-US"/>
              </w:rPr>
              <w:t xml:space="preserve"> the time for event triggering needs to be</w:t>
            </w:r>
            <w:r>
              <w:rPr>
                <w:lang w:val="en-US"/>
              </w:rPr>
              <w:t xml:space="preserve"> </w:t>
            </w:r>
            <w:r>
              <w:rPr>
                <w:rFonts w:hint="eastAsia"/>
                <w:lang w:val="en-US"/>
              </w:rPr>
              <w:t>sufficiently</w:t>
            </w:r>
            <w:r w:rsidRPr="00416A0F">
              <w:rPr>
                <w:lang w:val="en-US"/>
              </w:rPr>
              <w:t xml:space="preserve"> advanced so that the </w:t>
            </w:r>
            <w:r>
              <w:rPr>
                <w:lang w:val="en-US"/>
              </w:rPr>
              <w:t>UE</w:t>
            </w:r>
            <w:r w:rsidRPr="00416A0F">
              <w:rPr>
                <w:lang w:val="en-US"/>
              </w:rPr>
              <w:t xml:space="preserve"> can receive the appropriate </w:t>
            </w:r>
            <w:r>
              <w:rPr>
                <w:lang w:val="en-US"/>
              </w:rPr>
              <w:t>handover</w:t>
            </w:r>
            <w:r w:rsidRPr="00416A0F">
              <w:rPr>
                <w:lang w:val="en-US"/>
              </w:rPr>
              <w:t xml:space="preserve"> command in a timely manner.</w:t>
            </w:r>
          </w:p>
          <w:p w14:paraId="1EA88D93" w14:textId="6C07F6F7" w:rsidR="00416A0F" w:rsidRPr="00416A0F" w:rsidRDefault="00416A0F" w:rsidP="00416A0F">
            <w:pPr>
              <w:pStyle w:val="ac"/>
              <w:numPr>
                <w:ilvl w:val="0"/>
                <w:numId w:val="25"/>
              </w:numPr>
              <w:spacing w:after="0"/>
              <w:ind w:firstLineChars="0"/>
              <w:rPr>
                <w:lang w:val="en-US"/>
              </w:rPr>
            </w:pPr>
            <w:r>
              <w:rPr>
                <w:rFonts w:hint="eastAsia"/>
                <w:lang w:val="en-US"/>
              </w:rPr>
              <w:t>T</w:t>
            </w:r>
            <w:r w:rsidRPr="00416A0F">
              <w:rPr>
                <w:lang w:val="en-US"/>
              </w:rPr>
              <w:t xml:space="preserve">he </w:t>
            </w:r>
            <w:r>
              <w:rPr>
                <w:lang w:val="en-US"/>
              </w:rPr>
              <w:t>prediction accuracy</w:t>
            </w:r>
            <w:r w:rsidRPr="00416A0F">
              <w:rPr>
                <w:lang w:val="en-US"/>
              </w:rPr>
              <w:t xml:space="preserve"> of RSRP is </w:t>
            </w:r>
            <w:r>
              <w:rPr>
                <w:lang w:val="en-US"/>
              </w:rPr>
              <w:t xml:space="preserve">expected to be </w:t>
            </w:r>
            <w:r w:rsidRPr="00416A0F">
              <w:rPr>
                <w:lang w:val="en-US"/>
              </w:rPr>
              <w:t>good</w:t>
            </w:r>
            <w:r>
              <w:rPr>
                <w:lang w:val="en-US"/>
              </w:rPr>
              <w:t xml:space="preserve"> enough</w:t>
            </w:r>
            <w:r w:rsidRPr="00416A0F">
              <w:rPr>
                <w:lang w:val="en-US"/>
              </w:rPr>
              <w:t>,</w:t>
            </w:r>
            <w:r>
              <w:rPr>
                <w:lang w:val="en-US"/>
              </w:rPr>
              <w:t xml:space="preserve"> and</w:t>
            </w:r>
            <w:r w:rsidRPr="00416A0F">
              <w:rPr>
                <w:lang w:val="en-US"/>
              </w:rPr>
              <w:t xml:space="preserve"> the measurement event </w:t>
            </w:r>
            <w:r>
              <w:rPr>
                <w:lang w:val="en-US"/>
              </w:rPr>
              <w:t>is</w:t>
            </w:r>
            <w:r w:rsidRPr="00416A0F">
              <w:rPr>
                <w:lang w:val="en-US"/>
              </w:rPr>
              <w:t xml:space="preserve"> expected to be triggered when the </w:t>
            </w:r>
            <w:r>
              <w:rPr>
                <w:lang w:val="en-US"/>
              </w:rPr>
              <w:t>entering</w:t>
            </w:r>
            <w:r w:rsidRPr="00416A0F">
              <w:rPr>
                <w:lang w:val="en-US"/>
              </w:rPr>
              <w:t xml:space="preserve"> conditions of the event are not yet met/just met, rather than waiting for a </w:t>
            </w:r>
            <w:r>
              <w:rPr>
                <w:rFonts w:hint="eastAsia"/>
                <w:lang w:val="en-US"/>
              </w:rPr>
              <w:t>duration</w:t>
            </w:r>
            <w:r w:rsidRPr="00416A0F">
              <w:rPr>
                <w:lang w:val="en-US"/>
              </w:rPr>
              <w:t xml:space="preserve"> of </w:t>
            </w:r>
            <w:r>
              <w:rPr>
                <w:rFonts w:hint="eastAsia"/>
                <w:lang w:val="en-US"/>
              </w:rPr>
              <w:t>actual</w:t>
            </w:r>
            <w:r>
              <w:rPr>
                <w:lang w:val="en-US"/>
              </w:rPr>
              <w:t xml:space="preserve"> </w:t>
            </w:r>
            <w:r w:rsidRPr="00416A0F">
              <w:rPr>
                <w:lang w:val="en-US"/>
              </w:rPr>
              <w:t>measurement.</w:t>
            </w:r>
          </w:p>
          <w:p w14:paraId="3A2D669D" w14:textId="77777777" w:rsidR="00416A0F" w:rsidRDefault="00416A0F" w:rsidP="00416A0F">
            <w:pPr>
              <w:pStyle w:val="ac"/>
              <w:numPr>
                <w:ilvl w:val="0"/>
                <w:numId w:val="25"/>
              </w:numPr>
              <w:spacing w:after="0"/>
              <w:ind w:firstLineChars="0"/>
              <w:rPr>
                <w:lang w:val="en-US"/>
              </w:rPr>
            </w:pPr>
            <w:r w:rsidRPr="00416A0F">
              <w:rPr>
                <w:lang w:val="en-US"/>
              </w:rPr>
              <w:t xml:space="preserve">Historical measurements only need to be considered when the PW length is </w:t>
            </w:r>
            <w:r>
              <w:rPr>
                <w:lang w:val="en-US"/>
              </w:rPr>
              <w:t>shorter</w:t>
            </w:r>
            <w:r w:rsidRPr="00416A0F">
              <w:rPr>
                <w:lang w:val="en-US"/>
              </w:rPr>
              <w:t xml:space="preserve"> than TTT, but currently the PW is </w:t>
            </w:r>
            <w:r w:rsidR="006863D9">
              <w:rPr>
                <w:rFonts w:hint="eastAsia"/>
                <w:lang w:val="en-US"/>
              </w:rPr>
              <w:t>longer</w:t>
            </w:r>
            <w:r w:rsidRPr="00416A0F">
              <w:rPr>
                <w:lang w:val="en-US"/>
              </w:rPr>
              <w:t xml:space="preserve"> than TTT</w:t>
            </w:r>
            <w:r>
              <w:rPr>
                <w:lang w:val="en-US"/>
              </w:rPr>
              <w:t xml:space="preserve"> in the simulation assumption</w:t>
            </w:r>
            <w:r w:rsidRPr="00416A0F">
              <w:rPr>
                <w:lang w:val="en-US"/>
              </w:rPr>
              <w:t>.</w:t>
            </w:r>
          </w:p>
          <w:p w14:paraId="569FC0AC" w14:textId="77777777" w:rsidR="006863D9" w:rsidRDefault="006863D9" w:rsidP="006863D9">
            <w:pPr>
              <w:spacing w:after="0"/>
              <w:rPr>
                <w:lang w:val="en-US"/>
              </w:rPr>
            </w:pPr>
          </w:p>
          <w:p w14:paraId="1F233618" w14:textId="77777777" w:rsidR="006863D9" w:rsidRDefault="006863D9" w:rsidP="006863D9">
            <w:pPr>
              <w:spacing w:after="0"/>
              <w:rPr>
                <w:bCs/>
              </w:rPr>
            </w:pPr>
            <w:r w:rsidRPr="00221ADC">
              <w:rPr>
                <w:rFonts w:hint="eastAsia"/>
                <w:lang w:val="en-US"/>
              </w:rPr>
              <w:t>F</w:t>
            </w:r>
            <w:r w:rsidRPr="00221ADC">
              <w:rPr>
                <w:lang w:val="en-US"/>
              </w:rPr>
              <w:t xml:space="preserve">or </w:t>
            </w:r>
            <w:r w:rsidRPr="00221ADC">
              <w:rPr>
                <w:bCs/>
              </w:rPr>
              <w:t>temporal domain case B, historical actual measurement results(s) is optional</w:t>
            </w:r>
            <w:r>
              <w:rPr>
                <w:bCs/>
              </w:rPr>
              <w:t xml:space="preserve">. For example, when TTT </w:t>
            </w:r>
            <w:r>
              <w:rPr>
                <w:rFonts w:hint="eastAsia"/>
                <w:bCs/>
              </w:rPr>
              <w:t>is</w:t>
            </w:r>
            <w:r>
              <w:rPr>
                <w:bCs/>
              </w:rPr>
              <w:t xml:space="preserve"> </w:t>
            </w:r>
            <w:r>
              <w:rPr>
                <w:rFonts w:hint="eastAsia"/>
                <w:bCs/>
              </w:rPr>
              <w:t>shorter</w:t>
            </w:r>
            <w:r>
              <w:rPr>
                <w:bCs/>
              </w:rPr>
              <w:t xml:space="preserve"> than the measurement period, measurement event can be determined as triggered only with one predicted measurement result.</w:t>
            </w:r>
          </w:p>
          <w:p w14:paraId="1562DFF5" w14:textId="77777777" w:rsidR="006863D9" w:rsidRDefault="006863D9" w:rsidP="006863D9">
            <w:pPr>
              <w:spacing w:after="0"/>
              <w:rPr>
                <w:lang w:val="en-US"/>
              </w:rPr>
            </w:pPr>
          </w:p>
          <w:p w14:paraId="58CC6232" w14:textId="77777777" w:rsidR="006863D9" w:rsidRDefault="006863D9" w:rsidP="006863D9">
            <w:pPr>
              <w:spacing w:after="0"/>
              <w:rPr>
                <w:lang w:val="en-US"/>
              </w:rPr>
            </w:pPr>
            <w:r>
              <w:rPr>
                <w:rFonts w:hint="eastAsia"/>
                <w:lang w:val="en-US"/>
              </w:rPr>
              <w:t>F</w:t>
            </w:r>
            <w:r>
              <w:rPr>
                <w:lang w:val="en-US"/>
              </w:rPr>
              <w:t xml:space="preserve">or frequency domain, no actual measurement on the frequency for prediction. </w:t>
            </w:r>
            <w:proofErr w:type="gramStart"/>
            <w:r>
              <w:rPr>
                <w:lang w:val="en-US"/>
              </w:rPr>
              <w:t>Thus</w:t>
            </w:r>
            <w:proofErr w:type="gramEnd"/>
            <w:r>
              <w:rPr>
                <w:lang w:val="en-US"/>
              </w:rPr>
              <w:t xml:space="preserve"> the historical actual measurement result(s) should be removed as well.</w:t>
            </w:r>
          </w:p>
          <w:p w14:paraId="34563F60" w14:textId="77777777" w:rsidR="007D7EA3" w:rsidRDefault="007D7EA3" w:rsidP="006863D9">
            <w:pPr>
              <w:spacing w:after="0"/>
              <w:rPr>
                <w:lang w:val="en-US"/>
              </w:rPr>
            </w:pPr>
          </w:p>
          <w:p w14:paraId="0D59ED5D" w14:textId="77777777" w:rsidR="007D7EA3" w:rsidRDefault="007D7EA3" w:rsidP="006863D9">
            <w:pPr>
              <w:spacing w:after="0"/>
              <w:rPr>
                <w:lang w:val="en-US"/>
              </w:rPr>
            </w:pPr>
            <w:r>
              <w:rPr>
                <w:rFonts w:hint="eastAsia"/>
                <w:lang w:val="en-US"/>
              </w:rPr>
              <w:t>The</w:t>
            </w:r>
            <w:r>
              <w:rPr>
                <w:lang w:val="en-US"/>
              </w:rPr>
              <w:t xml:space="preserve"> </w:t>
            </w:r>
            <w:r>
              <w:rPr>
                <w:rFonts w:hint="eastAsia"/>
                <w:lang w:val="en-US"/>
              </w:rPr>
              <w:t>Definition</w:t>
            </w:r>
            <w:r>
              <w:rPr>
                <w:lang w:val="en-US"/>
              </w:rPr>
              <w:t xml:space="preserve"> </w:t>
            </w:r>
            <w:r>
              <w:rPr>
                <w:rFonts w:hint="eastAsia"/>
                <w:lang w:val="en-US"/>
              </w:rPr>
              <w:t>of</w:t>
            </w:r>
            <w:r>
              <w:rPr>
                <w:lang w:val="en-US"/>
              </w:rPr>
              <w:t xml:space="preserve"> indirect measurement event for </w:t>
            </w:r>
            <w:r>
              <w:rPr>
                <w:rFonts w:hint="eastAsia"/>
                <w:lang w:val="en-US"/>
              </w:rPr>
              <w:t>spatial</w:t>
            </w:r>
            <w:r>
              <w:rPr>
                <w:lang w:val="en-US"/>
              </w:rPr>
              <w:t xml:space="preserve"> </w:t>
            </w:r>
            <w:r>
              <w:rPr>
                <w:rFonts w:hint="eastAsia"/>
                <w:lang w:val="en-US"/>
              </w:rPr>
              <w:t>domain</w:t>
            </w:r>
            <w:r>
              <w:rPr>
                <w:lang w:val="en-US"/>
              </w:rPr>
              <w:t xml:space="preserve"> should be added, e.g., </w:t>
            </w:r>
          </w:p>
          <w:p w14:paraId="4DF3B657" w14:textId="2CAE8420" w:rsidR="007D7EA3" w:rsidRDefault="007D7EA3" w:rsidP="007D7EA3">
            <w:r>
              <w:t xml:space="preserve">In indirect measurement event prediction, measurement result(s) is predicted by </w:t>
            </w:r>
            <w:proofErr w:type="gramStart"/>
            <w:r>
              <w:t>a</w:t>
            </w:r>
            <w:proofErr w:type="gramEnd"/>
            <w:r>
              <w:t xml:space="preserve"> RRM measurement prediction model in spatial domain at first, based on which a measurement event at one time instance is derived without involvement of further AI/ML model.</w:t>
            </w:r>
          </w:p>
          <w:p w14:paraId="483A0DB2" w14:textId="536CBB4A" w:rsidR="007D7EA3" w:rsidRPr="006863D9" w:rsidRDefault="007D7EA3" w:rsidP="006863D9">
            <w:pPr>
              <w:spacing w:after="0"/>
              <w:rPr>
                <w:lang w:val="en-US"/>
              </w:rPr>
            </w:pPr>
          </w:p>
        </w:tc>
      </w:tr>
      <w:tr w:rsidR="004F4DAE" w14:paraId="106BBEB3" w14:textId="77777777" w:rsidTr="0085777B">
        <w:tc>
          <w:tcPr>
            <w:tcW w:w="1555" w:type="dxa"/>
          </w:tcPr>
          <w:p w14:paraId="650D92D1" w14:textId="7DC55C07" w:rsidR="004F4DAE" w:rsidRDefault="004F4DAE" w:rsidP="0085777B">
            <w:pPr>
              <w:spacing w:beforeLines="50" w:before="120"/>
              <w:rPr>
                <w:rFonts w:hint="eastAsia"/>
                <w:lang w:val="en-US"/>
              </w:rPr>
            </w:pPr>
            <w:r>
              <w:rPr>
                <w:rFonts w:hint="eastAsia"/>
                <w:lang w:val="en-US"/>
              </w:rPr>
              <w:t>X</w:t>
            </w:r>
            <w:r>
              <w:rPr>
                <w:lang w:val="en-US"/>
              </w:rPr>
              <w:t>iaomi</w:t>
            </w:r>
          </w:p>
        </w:tc>
        <w:tc>
          <w:tcPr>
            <w:tcW w:w="2409" w:type="dxa"/>
          </w:tcPr>
          <w:p w14:paraId="375C5095" w14:textId="1FA41125" w:rsidR="004F4DAE" w:rsidRDefault="004F4DAE" w:rsidP="0085777B">
            <w:pPr>
              <w:spacing w:beforeLines="50" w:before="120"/>
              <w:rPr>
                <w:lang w:val="en-US"/>
              </w:rPr>
            </w:pPr>
            <w:proofErr w:type="gramStart"/>
            <w:r>
              <w:rPr>
                <w:rFonts w:hint="eastAsia"/>
                <w:lang w:val="en-US"/>
              </w:rPr>
              <w:t>Y</w:t>
            </w:r>
            <w:r>
              <w:rPr>
                <w:lang w:val="en-US"/>
              </w:rPr>
              <w:t>es</w:t>
            </w:r>
            <w:proofErr w:type="gramEnd"/>
            <w:r>
              <w:rPr>
                <w:lang w:val="en-US"/>
              </w:rPr>
              <w:t xml:space="preserve"> for case A</w:t>
            </w:r>
            <w:r w:rsidR="004F62F8">
              <w:rPr>
                <w:lang w:val="en-US"/>
              </w:rPr>
              <w:t>, B</w:t>
            </w:r>
          </w:p>
          <w:p w14:paraId="54C64593" w14:textId="501DD007" w:rsidR="004F4DAE" w:rsidRDefault="004F4DAE" w:rsidP="0085777B">
            <w:pPr>
              <w:spacing w:beforeLines="50" w:before="120"/>
              <w:rPr>
                <w:rFonts w:hint="eastAsia"/>
                <w:lang w:val="en-US"/>
              </w:rPr>
            </w:pPr>
            <w:r>
              <w:rPr>
                <w:lang w:val="en-US"/>
              </w:rPr>
              <w:t xml:space="preserve">Comments on </w:t>
            </w:r>
            <w:r w:rsidR="0091066D">
              <w:rPr>
                <w:lang w:val="en-US"/>
              </w:rPr>
              <w:t>frequency domain</w:t>
            </w:r>
          </w:p>
        </w:tc>
        <w:tc>
          <w:tcPr>
            <w:tcW w:w="5812" w:type="dxa"/>
          </w:tcPr>
          <w:p w14:paraId="1FC61FBF" w14:textId="09D43E1E" w:rsidR="0091066D" w:rsidRDefault="0091066D" w:rsidP="00416A0F">
            <w:pPr>
              <w:spacing w:after="0"/>
              <w:rPr>
                <w:lang w:val="en-US"/>
              </w:rPr>
            </w:pPr>
            <w:r>
              <w:rPr>
                <w:lang w:val="en-US"/>
              </w:rPr>
              <w:t xml:space="preserve">In frequency prediction, assume AI predict the measurement results on </w:t>
            </w:r>
            <w:proofErr w:type="spellStart"/>
            <w:r>
              <w:rPr>
                <w:lang w:val="en-US"/>
              </w:rPr>
              <w:t>FRa</w:t>
            </w:r>
            <w:proofErr w:type="spellEnd"/>
            <w:r>
              <w:rPr>
                <w:lang w:val="en-US"/>
              </w:rPr>
              <w:t xml:space="preserve"> based on actual measurement results on </w:t>
            </w:r>
            <w:proofErr w:type="spellStart"/>
            <w:r>
              <w:rPr>
                <w:lang w:val="en-US"/>
              </w:rPr>
              <w:t>FRb</w:t>
            </w:r>
            <w:proofErr w:type="spellEnd"/>
            <w:r>
              <w:rPr>
                <w:lang w:val="en-US"/>
              </w:rPr>
              <w:t>.</w:t>
            </w:r>
          </w:p>
          <w:p w14:paraId="3056D217" w14:textId="798BF8C9" w:rsidR="004F4DAE" w:rsidRDefault="0091066D" w:rsidP="0091066D">
            <w:pPr>
              <w:spacing w:after="0"/>
              <w:rPr>
                <w:lang w:val="en-US"/>
              </w:rPr>
            </w:pPr>
            <w:r>
              <w:rPr>
                <w:lang w:val="en-US"/>
              </w:rPr>
              <w:t xml:space="preserve">Here, we are talking about the event </w:t>
            </w:r>
            <w:proofErr w:type="spellStart"/>
            <w:r>
              <w:rPr>
                <w:lang w:val="en-US"/>
              </w:rPr>
              <w:t>predition</w:t>
            </w:r>
            <w:proofErr w:type="spellEnd"/>
            <w:r>
              <w:rPr>
                <w:lang w:val="en-US"/>
              </w:rPr>
              <w:t xml:space="preserve"> on </w:t>
            </w:r>
            <w:proofErr w:type="spellStart"/>
            <w:r>
              <w:rPr>
                <w:lang w:val="en-US"/>
              </w:rPr>
              <w:t>FRa</w:t>
            </w:r>
            <w:proofErr w:type="spellEnd"/>
            <w:r>
              <w:rPr>
                <w:lang w:val="en-US"/>
              </w:rPr>
              <w:t xml:space="preserve">. If this is correct understanding, there is no actual </w:t>
            </w:r>
            <w:proofErr w:type="spellStart"/>
            <w:r>
              <w:rPr>
                <w:lang w:val="en-US"/>
              </w:rPr>
              <w:t>measurent</w:t>
            </w:r>
            <w:proofErr w:type="spellEnd"/>
            <w:r>
              <w:rPr>
                <w:lang w:val="en-US"/>
              </w:rPr>
              <w:t xml:space="preserve"> result on the </w:t>
            </w:r>
            <w:proofErr w:type="spellStart"/>
            <w:r>
              <w:rPr>
                <w:lang w:val="en-US"/>
              </w:rPr>
              <w:t>the</w:t>
            </w:r>
            <w:proofErr w:type="spellEnd"/>
            <w:r>
              <w:rPr>
                <w:lang w:val="en-US"/>
              </w:rPr>
              <w:t xml:space="preserve"> </w:t>
            </w:r>
            <w:proofErr w:type="spellStart"/>
            <w:r>
              <w:rPr>
                <w:lang w:val="en-US"/>
              </w:rPr>
              <w:t>FRa</w:t>
            </w:r>
            <w:proofErr w:type="spellEnd"/>
            <w:r>
              <w:rPr>
                <w:lang w:val="en-US"/>
              </w:rPr>
              <w:t xml:space="preserve">. So, the event is evaluated based on pure predicted results. Actual measurement on </w:t>
            </w:r>
            <w:proofErr w:type="spellStart"/>
            <w:r>
              <w:rPr>
                <w:lang w:val="en-US"/>
              </w:rPr>
              <w:t>FRb</w:t>
            </w:r>
            <w:proofErr w:type="spellEnd"/>
            <w:r>
              <w:rPr>
                <w:lang w:val="en-US"/>
              </w:rPr>
              <w:t xml:space="preserve"> is not used to evaluate event on </w:t>
            </w:r>
            <w:proofErr w:type="spellStart"/>
            <w:r>
              <w:rPr>
                <w:lang w:val="en-US"/>
              </w:rPr>
              <w:t>FRa</w:t>
            </w:r>
            <w:proofErr w:type="spellEnd"/>
            <w:r>
              <w:rPr>
                <w:lang w:val="en-US"/>
              </w:rPr>
              <w:t>.</w:t>
            </w:r>
          </w:p>
          <w:p w14:paraId="5567F696" w14:textId="5B3947E2" w:rsidR="0091066D" w:rsidRDefault="0091066D" w:rsidP="0091066D">
            <w:pPr>
              <w:spacing w:after="0"/>
              <w:rPr>
                <w:rFonts w:hint="eastAsia"/>
                <w:lang w:val="en-US"/>
              </w:rPr>
            </w:pPr>
            <w:r>
              <w:rPr>
                <w:lang w:val="en-US"/>
              </w:rPr>
              <w:lastRenderedPageBreak/>
              <w:t>In addition, we suggest to remove the ‘at first’ in all definitions, which is confusing. Because actual measurement occurs before prediction.</w:t>
            </w:r>
          </w:p>
        </w:tc>
      </w:tr>
    </w:tbl>
    <w:p w14:paraId="40F9BB1C" w14:textId="77777777" w:rsidR="00536F49" w:rsidRPr="00420672" w:rsidRDefault="00536F49" w:rsidP="00CB7CA3"/>
    <w:p w14:paraId="4B473BC3" w14:textId="79EBB0A9" w:rsidR="00A71EAE" w:rsidRDefault="005D3B64" w:rsidP="00CB7CA3">
      <w:r>
        <w:rPr>
          <w:rFonts w:hint="eastAsia"/>
        </w:rPr>
        <w:t>F</w:t>
      </w:r>
      <w:r>
        <w:t>or direct measurement event prediction, RRM measurement model can’t be reused because the output of the model is an event. But the input of RRM measurement model can be reused since nothing new is proposed by company @127bis meeting. As for the output it is not clear how to interpret the time window. For temporal domain case A, on one hand it would be desirable that the window is in future as illustrated in Figure 2.1.1-2:</w:t>
      </w:r>
    </w:p>
    <w:p w14:paraId="61E54372" w14:textId="12294B93" w:rsidR="005D3B64" w:rsidRDefault="005D3B64" w:rsidP="005D3B64">
      <w:pPr>
        <w:jc w:val="center"/>
      </w:pPr>
      <w:r>
        <w:object w:dxaOrig="6285" w:dyaOrig="1125" w14:anchorId="6C0BAC02">
          <v:shape id="_x0000_i1026" type="#_x0000_t75" style="width:314.25pt;height:56.25pt" o:ole="">
            <v:imagedata r:id="rId10" o:title=""/>
          </v:shape>
          <o:OLEObject Type="Embed" ProgID="Visio.Drawing.15" ShapeID="_x0000_i1026" DrawAspect="Content" ObjectID="_1791714857" r:id="rId11"/>
        </w:object>
      </w:r>
    </w:p>
    <w:p w14:paraId="5544EFC3" w14:textId="7E3AAA17" w:rsidR="005D3B64" w:rsidRDefault="005D3B64" w:rsidP="005D3B64">
      <w:pPr>
        <w:jc w:val="center"/>
      </w:pPr>
      <w:r>
        <w:rPr>
          <w:rFonts w:hint="eastAsia"/>
        </w:rPr>
        <w:t>F</w:t>
      </w:r>
      <w:r>
        <w:t xml:space="preserve">igure 2.1.1-2 interpretation 1 of event </w:t>
      </w:r>
      <w:r w:rsidR="000710EB">
        <w:t>occurrence</w:t>
      </w:r>
      <w:r>
        <w:t xml:space="preserve"> window</w:t>
      </w:r>
    </w:p>
    <w:p w14:paraId="13BDD664" w14:textId="63066E3D" w:rsidR="007F41F0" w:rsidRDefault="007F41F0" w:rsidP="007F41F0">
      <w:r>
        <w:t>The problem for such interpretation is that it could be difficult for model to do so. The reason to have probability is because the model can’t make sure whether t</w:t>
      </w:r>
      <w:r w:rsidR="00C521E0">
        <w:t xml:space="preserve">here is an event in the window (between t1 and t2 in Figure 2.1.1-2) </w:t>
      </w:r>
      <w:r w:rsidR="00DD3E37">
        <w:t xml:space="preserve">for </w:t>
      </w:r>
      <w:r w:rsidR="00C521E0">
        <w:t xml:space="preserve">100%. </w:t>
      </w:r>
      <w:r w:rsidR="00B311EA">
        <w:t>But i</w:t>
      </w:r>
      <w:r w:rsidR="00C521E0">
        <w:t xml:space="preserve">t also implies </w:t>
      </w:r>
      <w:r w:rsidR="00B311EA">
        <w:t>the</w:t>
      </w:r>
      <w:r w:rsidR="00C521E0">
        <w:t xml:space="preserve"> difficult</w:t>
      </w:r>
      <w:r w:rsidR="00B311EA">
        <w:t>y</w:t>
      </w:r>
      <w:r w:rsidR="00C521E0">
        <w:t xml:space="preserve"> for the model to </w:t>
      </w:r>
      <w:r w:rsidR="00B311EA">
        <w:t>predict</w:t>
      </w:r>
      <w:r w:rsidR="00C521E0">
        <w:t xml:space="preserve"> there is no event in the time window behind (between t0 and t1 in Figure 2.1.1-2) </w:t>
      </w:r>
      <w:r w:rsidR="00B311EA">
        <w:t>for</w:t>
      </w:r>
      <w:r w:rsidR="00C521E0">
        <w:t xml:space="preserve"> 100%. So, another interpretation is that the start of the window should be current time instance i.e. t0 as illustrated in Figure 2.1.1-3:</w:t>
      </w:r>
    </w:p>
    <w:p w14:paraId="114AE6B9" w14:textId="76E3616F" w:rsidR="00C521E0" w:rsidRDefault="00C521E0" w:rsidP="00C521E0">
      <w:pPr>
        <w:jc w:val="center"/>
      </w:pPr>
      <w:r>
        <w:object w:dxaOrig="6285" w:dyaOrig="1125" w14:anchorId="013477E7">
          <v:shape id="_x0000_i1027" type="#_x0000_t75" style="width:314.25pt;height:56.25pt" o:ole="">
            <v:imagedata r:id="rId12" o:title=""/>
          </v:shape>
          <o:OLEObject Type="Embed" ProgID="Visio.Drawing.15" ShapeID="_x0000_i1027" DrawAspect="Content" ObjectID="_1791714858" r:id="rId13"/>
        </w:object>
      </w:r>
    </w:p>
    <w:p w14:paraId="5B1FD153" w14:textId="3C7998B8" w:rsidR="00C521E0" w:rsidRDefault="00C521E0" w:rsidP="00C521E0">
      <w:pPr>
        <w:jc w:val="center"/>
      </w:pPr>
      <w:r>
        <w:rPr>
          <w:rFonts w:hint="eastAsia"/>
        </w:rPr>
        <w:t>F</w:t>
      </w:r>
      <w:r>
        <w:t>igure 2.1.1-</w:t>
      </w:r>
      <w:r w:rsidR="003B23B2">
        <w:t>3</w:t>
      </w:r>
      <w:r>
        <w:t xml:space="preserve"> interpretation 2 of event occurrence window</w:t>
      </w:r>
    </w:p>
    <w:p w14:paraId="0C1DCB13" w14:textId="1B103708" w:rsidR="00C521E0" w:rsidRDefault="00C521E0" w:rsidP="00C521E0">
      <w:r>
        <w:t xml:space="preserve">The problem for interpretation 2 is that the output of the model is not so valuable for network to </w:t>
      </w:r>
      <w:proofErr w:type="gramStart"/>
      <w:r>
        <w:t>take action</w:t>
      </w:r>
      <w:proofErr w:type="gramEnd"/>
      <w:r w:rsidR="006135AF">
        <w:t xml:space="preserve"> to enhance HO performance</w:t>
      </w:r>
      <w:r>
        <w:t>.</w:t>
      </w:r>
    </w:p>
    <w:p w14:paraId="78D7FBBC" w14:textId="04E122F9" w:rsidR="00C521E0" w:rsidRDefault="005126AF" w:rsidP="00C521E0">
      <w:r>
        <w:t>The problem is for the study targeting 2</w:t>
      </w:r>
      <w:r w:rsidRPr="005126AF">
        <w:rPr>
          <w:vertAlign w:val="superscript"/>
        </w:rPr>
        <w:t>nd</w:t>
      </w:r>
      <w:r>
        <w:t xml:space="preserve"> goal i.e. to enhancement HO performance. If the study is targeting 1</w:t>
      </w:r>
      <w:r w:rsidRPr="005126AF">
        <w:rPr>
          <w:vertAlign w:val="superscript"/>
        </w:rPr>
        <w:t>st</w:t>
      </w:r>
      <w:r>
        <w:t xml:space="preserve"> goal </w:t>
      </w:r>
      <w:r w:rsidR="00A54A8F">
        <w:t xml:space="preserve">e.g. for FR1 temporal domain case B, it is not clear which interpretation is applied considering </w:t>
      </w:r>
      <w:r w:rsidR="00A54A8F">
        <w:rPr>
          <w:rFonts w:hint="eastAsia"/>
        </w:rPr>
        <w:t>some</w:t>
      </w:r>
      <w:r w:rsidR="00A54A8F">
        <w:t xml:space="preserve"> of measurement results are skipped</w:t>
      </w:r>
      <w:r w:rsidR="00B12818">
        <w:t>.</w:t>
      </w:r>
      <w:r w:rsidR="00A54A8F">
        <w:t xml:space="preserve"> Since RAN2 agreed to focus on FR2 temporal domain case A for measurement prediction, rapporteur suggestion to focus on indirect prediction for FR1 temporal domain case B.</w:t>
      </w:r>
    </w:p>
    <w:p w14:paraId="410F4966" w14:textId="6528FAB5" w:rsidR="00B12818" w:rsidRPr="00B12818" w:rsidRDefault="00B12818" w:rsidP="00C521E0">
      <w:pPr>
        <w:rPr>
          <w:b/>
          <w:bCs/>
        </w:rPr>
      </w:pPr>
      <w:r w:rsidRPr="00B12818">
        <w:rPr>
          <w:rFonts w:hint="eastAsia"/>
          <w:b/>
          <w:bCs/>
        </w:rPr>
        <w:t>Q</w:t>
      </w:r>
      <w:r w:rsidRPr="00B12818">
        <w:rPr>
          <w:b/>
          <w:bCs/>
        </w:rPr>
        <w:t>uestion 2: Do you agree that the input of model for RRM measurement prediction is reused for direct measurement event prediction?</w:t>
      </w:r>
    </w:p>
    <w:tbl>
      <w:tblPr>
        <w:tblStyle w:val="ae"/>
        <w:tblW w:w="9776" w:type="dxa"/>
        <w:tblLook w:val="04A0" w:firstRow="1" w:lastRow="0" w:firstColumn="1" w:lastColumn="0" w:noHBand="0" w:noVBand="1"/>
      </w:tblPr>
      <w:tblGrid>
        <w:gridCol w:w="1555"/>
        <w:gridCol w:w="2409"/>
        <w:gridCol w:w="5812"/>
      </w:tblGrid>
      <w:tr w:rsidR="00B12818" w14:paraId="2B1D653B" w14:textId="77777777" w:rsidTr="0085777B">
        <w:tc>
          <w:tcPr>
            <w:tcW w:w="1555" w:type="dxa"/>
          </w:tcPr>
          <w:p w14:paraId="7F527D5C" w14:textId="77777777" w:rsidR="00B12818" w:rsidRDefault="00B12818" w:rsidP="0085777B">
            <w:pPr>
              <w:spacing w:beforeLines="50" w:before="120"/>
              <w:rPr>
                <w:lang w:val="en-US"/>
              </w:rPr>
            </w:pPr>
            <w:r>
              <w:rPr>
                <w:rFonts w:hint="eastAsia"/>
                <w:lang w:val="en-US"/>
              </w:rPr>
              <w:t>C</w:t>
            </w:r>
            <w:r>
              <w:rPr>
                <w:lang w:val="en-US"/>
              </w:rPr>
              <w:t>ompany</w:t>
            </w:r>
          </w:p>
        </w:tc>
        <w:tc>
          <w:tcPr>
            <w:tcW w:w="2409" w:type="dxa"/>
          </w:tcPr>
          <w:p w14:paraId="1AA03B8B" w14:textId="77777777" w:rsidR="00B12818" w:rsidRDefault="00B12818" w:rsidP="0085777B">
            <w:pPr>
              <w:spacing w:beforeLines="50" w:before="120"/>
              <w:rPr>
                <w:lang w:val="en-US"/>
              </w:rPr>
            </w:pPr>
            <w:r>
              <w:rPr>
                <w:lang w:val="en-US"/>
              </w:rPr>
              <w:t>Opinion: Yes or No</w:t>
            </w:r>
          </w:p>
        </w:tc>
        <w:tc>
          <w:tcPr>
            <w:tcW w:w="5812" w:type="dxa"/>
          </w:tcPr>
          <w:p w14:paraId="1019068F" w14:textId="77777777" w:rsidR="00B12818" w:rsidRDefault="00B12818" w:rsidP="0085777B">
            <w:pPr>
              <w:spacing w:beforeLines="50" w:before="120"/>
              <w:rPr>
                <w:lang w:val="en-US"/>
              </w:rPr>
            </w:pPr>
            <w:r>
              <w:rPr>
                <w:rFonts w:hint="eastAsia"/>
                <w:lang w:val="en-US"/>
              </w:rPr>
              <w:t>C</w:t>
            </w:r>
            <w:r>
              <w:rPr>
                <w:lang w:val="en-US"/>
              </w:rPr>
              <w:t>omments</w:t>
            </w:r>
          </w:p>
        </w:tc>
      </w:tr>
      <w:tr w:rsidR="00B12818" w14:paraId="032BD211" w14:textId="77777777" w:rsidTr="0085777B">
        <w:tc>
          <w:tcPr>
            <w:tcW w:w="1555" w:type="dxa"/>
          </w:tcPr>
          <w:p w14:paraId="21C154A3" w14:textId="5E90D7D8" w:rsidR="00B12818" w:rsidRDefault="006863D9" w:rsidP="0085777B">
            <w:pPr>
              <w:spacing w:beforeLines="50" w:before="120"/>
              <w:rPr>
                <w:lang w:val="en-US"/>
              </w:rPr>
            </w:pPr>
            <w:r>
              <w:rPr>
                <w:rFonts w:hint="eastAsia"/>
                <w:lang w:val="en-US"/>
              </w:rPr>
              <w:t>v</w:t>
            </w:r>
            <w:r>
              <w:rPr>
                <w:lang w:val="en-US"/>
              </w:rPr>
              <w:t>ivo</w:t>
            </w:r>
          </w:p>
        </w:tc>
        <w:tc>
          <w:tcPr>
            <w:tcW w:w="2409" w:type="dxa"/>
          </w:tcPr>
          <w:p w14:paraId="10D8C0A4" w14:textId="64562D75" w:rsidR="00B12818" w:rsidRDefault="006863D9" w:rsidP="0085777B">
            <w:pPr>
              <w:spacing w:beforeLines="50" w:before="120"/>
              <w:rPr>
                <w:lang w:val="en-US"/>
              </w:rPr>
            </w:pPr>
            <w:proofErr w:type="gramStart"/>
            <w:r>
              <w:rPr>
                <w:rFonts w:hint="eastAsia"/>
                <w:lang w:val="en-US"/>
              </w:rPr>
              <w:t>Y</w:t>
            </w:r>
            <w:r>
              <w:rPr>
                <w:lang w:val="en-US"/>
              </w:rPr>
              <w:t>es</w:t>
            </w:r>
            <w:proofErr w:type="gramEnd"/>
            <w:r w:rsidR="00A3644C">
              <w:rPr>
                <w:lang w:val="en-US"/>
              </w:rPr>
              <w:t xml:space="preserve"> with comments</w:t>
            </w:r>
          </w:p>
        </w:tc>
        <w:tc>
          <w:tcPr>
            <w:tcW w:w="5812" w:type="dxa"/>
          </w:tcPr>
          <w:p w14:paraId="66631BBB" w14:textId="648E7100" w:rsidR="00B12818" w:rsidRDefault="00A3644C" w:rsidP="0085777B">
            <w:pPr>
              <w:spacing w:beforeLines="50" w:before="120"/>
              <w:rPr>
                <w:lang w:val="en-US"/>
              </w:rPr>
            </w:pPr>
            <w:r>
              <w:rPr>
                <w:rFonts w:hint="eastAsia"/>
                <w:lang w:val="en-US"/>
              </w:rPr>
              <w:t>S</w:t>
            </w:r>
            <w:r>
              <w:rPr>
                <w:lang w:val="en-US"/>
              </w:rPr>
              <w:t>imilar to RRM measurement prediction,</w:t>
            </w:r>
            <w:r w:rsidR="003A3590">
              <w:rPr>
                <w:lang w:val="en-US"/>
              </w:rPr>
              <w:t xml:space="preserve"> companies are suggested to report the input in the simulation results.</w:t>
            </w:r>
          </w:p>
        </w:tc>
      </w:tr>
      <w:tr w:rsidR="00974B79" w14:paraId="3CAB74B8" w14:textId="77777777" w:rsidTr="0085777B">
        <w:tc>
          <w:tcPr>
            <w:tcW w:w="1555" w:type="dxa"/>
          </w:tcPr>
          <w:p w14:paraId="7ED062BF" w14:textId="47A56AB6" w:rsidR="00974B79" w:rsidRDefault="00974B79" w:rsidP="0085777B">
            <w:pPr>
              <w:spacing w:beforeLines="50" w:before="120"/>
              <w:rPr>
                <w:rFonts w:hint="eastAsia"/>
                <w:lang w:val="en-US"/>
              </w:rPr>
            </w:pPr>
            <w:r>
              <w:rPr>
                <w:rFonts w:hint="eastAsia"/>
                <w:lang w:val="en-US"/>
              </w:rPr>
              <w:t>X</w:t>
            </w:r>
            <w:r>
              <w:rPr>
                <w:lang w:val="en-US"/>
              </w:rPr>
              <w:t>iaomi</w:t>
            </w:r>
          </w:p>
        </w:tc>
        <w:tc>
          <w:tcPr>
            <w:tcW w:w="2409" w:type="dxa"/>
          </w:tcPr>
          <w:p w14:paraId="1B69346C" w14:textId="5E0FFD61" w:rsidR="00974B79" w:rsidRDefault="00974B79" w:rsidP="0085777B">
            <w:pPr>
              <w:spacing w:beforeLines="50" w:before="120"/>
              <w:rPr>
                <w:rFonts w:hint="eastAsia"/>
                <w:lang w:val="en-US"/>
              </w:rPr>
            </w:pPr>
            <w:proofErr w:type="gramStart"/>
            <w:r>
              <w:rPr>
                <w:rFonts w:hint="eastAsia"/>
                <w:lang w:val="en-US"/>
              </w:rPr>
              <w:t>Y</w:t>
            </w:r>
            <w:r>
              <w:rPr>
                <w:lang w:val="en-US"/>
              </w:rPr>
              <w:t>es</w:t>
            </w:r>
            <w:proofErr w:type="gramEnd"/>
            <w:r w:rsidR="00F43EFB">
              <w:rPr>
                <w:lang w:val="en-US"/>
              </w:rPr>
              <w:t xml:space="preserve"> as baseline</w:t>
            </w:r>
          </w:p>
        </w:tc>
        <w:tc>
          <w:tcPr>
            <w:tcW w:w="5812" w:type="dxa"/>
          </w:tcPr>
          <w:p w14:paraId="2E0CD09A" w14:textId="50393A79" w:rsidR="00974B79" w:rsidRDefault="00974B79" w:rsidP="0085777B">
            <w:pPr>
              <w:spacing w:beforeLines="50" w:before="120"/>
              <w:rPr>
                <w:rFonts w:hint="eastAsia"/>
                <w:lang w:val="en-US"/>
              </w:rPr>
            </w:pPr>
            <w:r>
              <w:rPr>
                <w:lang w:val="en-US"/>
              </w:rPr>
              <w:t>As baseline</w:t>
            </w:r>
            <w:r w:rsidR="00F43EFB">
              <w:rPr>
                <w:lang w:val="en-US"/>
              </w:rPr>
              <w:t xml:space="preserve">. </w:t>
            </w:r>
            <w:r w:rsidR="00F43EFB">
              <w:rPr>
                <w:lang w:val="en-US"/>
              </w:rPr>
              <w:t xml:space="preserve">The event prediction is done at UE side, so maybe more inputs can be considered, e.g. </w:t>
            </w:r>
            <w:proofErr w:type="spellStart"/>
            <w:r w:rsidR="00F43EFB">
              <w:rPr>
                <w:lang w:val="en-US"/>
              </w:rPr>
              <w:t>Ue</w:t>
            </w:r>
            <w:proofErr w:type="spellEnd"/>
            <w:r w:rsidR="00F43EFB">
              <w:rPr>
                <w:lang w:val="en-US"/>
              </w:rPr>
              <w:t xml:space="preserve"> location.</w:t>
            </w:r>
          </w:p>
        </w:tc>
      </w:tr>
    </w:tbl>
    <w:p w14:paraId="7026D854" w14:textId="432696B0" w:rsidR="00B12818" w:rsidRDefault="00B12818" w:rsidP="00C521E0"/>
    <w:p w14:paraId="58AA0CCE" w14:textId="05AA147C" w:rsidR="00B12818" w:rsidRPr="00B12818" w:rsidRDefault="00B12818" w:rsidP="00B12818">
      <w:pPr>
        <w:rPr>
          <w:b/>
          <w:bCs/>
        </w:rPr>
      </w:pPr>
      <w:r w:rsidRPr="00B12818">
        <w:rPr>
          <w:rFonts w:hint="eastAsia"/>
          <w:b/>
          <w:bCs/>
        </w:rPr>
        <w:t>Q</w:t>
      </w:r>
      <w:r w:rsidRPr="00B12818">
        <w:rPr>
          <w:b/>
          <w:bCs/>
        </w:rPr>
        <w:t xml:space="preserve">uestion </w:t>
      </w:r>
      <w:r>
        <w:rPr>
          <w:b/>
          <w:bCs/>
        </w:rPr>
        <w:t>3</w:t>
      </w:r>
      <w:r w:rsidRPr="00B12818">
        <w:rPr>
          <w:b/>
          <w:bCs/>
        </w:rPr>
        <w:t xml:space="preserve">: </w:t>
      </w:r>
      <w:r>
        <w:rPr>
          <w:b/>
          <w:bCs/>
        </w:rPr>
        <w:t>I</w:t>
      </w:r>
      <w:r>
        <w:rPr>
          <w:rFonts w:hint="eastAsia"/>
          <w:b/>
          <w:bCs/>
        </w:rPr>
        <w:t>f</w:t>
      </w:r>
      <w:r>
        <w:rPr>
          <w:b/>
          <w:bCs/>
        </w:rPr>
        <w:t xml:space="preserve"> the study is targeting 2</w:t>
      </w:r>
      <w:r w:rsidRPr="00B12818">
        <w:rPr>
          <w:b/>
          <w:bCs/>
          <w:vertAlign w:val="superscript"/>
        </w:rPr>
        <w:t>nd</w:t>
      </w:r>
      <w:r>
        <w:rPr>
          <w:b/>
          <w:bCs/>
        </w:rPr>
        <w:t xml:space="preserve"> goal in this SI, how to interpret the event occurrence window</w:t>
      </w:r>
      <w:r w:rsidRPr="00B12818">
        <w:rPr>
          <w:b/>
          <w:bCs/>
        </w:rPr>
        <w:t>?</w:t>
      </w:r>
      <w:r>
        <w:rPr>
          <w:b/>
          <w:bCs/>
        </w:rPr>
        <w:t xml:space="preserve"> This question is only applied for temporal domain.</w:t>
      </w:r>
    </w:p>
    <w:tbl>
      <w:tblPr>
        <w:tblStyle w:val="ae"/>
        <w:tblW w:w="9776" w:type="dxa"/>
        <w:tblLook w:val="04A0" w:firstRow="1" w:lastRow="0" w:firstColumn="1" w:lastColumn="0" w:noHBand="0" w:noVBand="1"/>
      </w:tblPr>
      <w:tblGrid>
        <w:gridCol w:w="1318"/>
        <w:gridCol w:w="1954"/>
        <w:gridCol w:w="6504"/>
      </w:tblGrid>
      <w:tr w:rsidR="00B12818" w14:paraId="290EAA9D" w14:textId="77777777" w:rsidTr="0085777B">
        <w:tc>
          <w:tcPr>
            <w:tcW w:w="1555" w:type="dxa"/>
          </w:tcPr>
          <w:p w14:paraId="0EBA205E" w14:textId="77777777" w:rsidR="00B12818" w:rsidRDefault="00B12818" w:rsidP="0085777B">
            <w:pPr>
              <w:spacing w:beforeLines="50" w:before="120"/>
              <w:rPr>
                <w:lang w:val="en-US"/>
              </w:rPr>
            </w:pPr>
            <w:r>
              <w:rPr>
                <w:rFonts w:hint="eastAsia"/>
                <w:lang w:val="en-US"/>
              </w:rPr>
              <w:t>C</w:t>
            </w:r>
            <w:r>
              <w:rPr>
                <w:lang w:val="en-US"/>
              </w:rPr>
              <w:t>ompany</w:t>
            </w:r>
          </w:p>
        </w:tc>
        <w:tc>
          <w:tcPr>
            <w:tcW w:w="2409" w:type="dxa"/>
          </w:tcPr>
          <w:p w14:paraId="15786E59" w14:textId="7DDF1684" w:rsidR="00B12818" w:rsidRDefault="00B12818" w:rsidP="00BB559F">
            <w:pPr>
              <w:spacing w:beforeLines="50" w:before="120"/>
              <w:jc w:val="left"/>
              <w:rPr>
                <w:lang w:val="en-US"/>
              </w:rPr>
            </w:pPr>
            <w:r>
              <w:rPr>
                <w:lang w:val="en-US"/>
              </w:rPr>
              <w:t xml:space="preserve">Opinion: </w:t>
            </w:r>
            <w:r w:rsidR="00215416">
              <w:rPr>
                <w:lang w:val="en-US"/>
              </w:rPr>
              <w:t>interpretation 1, interpretation 2 or others</w:t>
            </w:r>
          </w:p>
        </w:tc>
        <w:tc>
          <w:tcPr>
            <w:tcW w:w="5812" w:type="dxa"/>
          </w:tcPr>
          <w:p w14:paraId="482E08A6" w14:textId="77777777" w:rsidR="00B12818" w:rsidRDefault="00B12818" w:rsidP="0085777B">
            <w:pPr>
              <w:spacing w:beforeLines="50" w:before="120"/>
              <w:rPr>
                <w:lang w:val="en-US"/>
              </w:rPr>
            </w:pPr>
            <w:r>
              <w:rPr>
                <w:rFonts w:hint="eastAsia"/>
                <w:lang w:val="en-US"/>
              </w:rPr>
              <w:t>C</w:t>
            </w:r>
            <w:r>
              <w:rPr>
                <w:lang w:val="en-US"/>
              </w:rPr>
              <w:t>omments</w:t>
            </w:r>
          </w:p>
        </w:tc>
      </w:tr>
      <w:tr w:rsidR="00B12818" w14:paraId="44A2A29A" w14:textId="77777777" w:rsidTr="0085777B">
        <w:tc>
          <w:tcPr>
            <w:tcW w:w="1555" w:type="dxa"/>
          </w:tcPr>
          <w:p w14:paraId="32B40880" w14:textId="53C3CC71" w:rsidR="00B12818" w:rsidRDefault="006863D9" w:rsidP="0085777B">
            <w:pPr>
              <w:spacing w:beforeLines="50" w:before="120"/>
              <w:rPr>
                <w:lang w:val="en-US"/>
              </w:rPr>
            </w:pPr>
            <w:r>
              <w:rPr>
                <w:rFonts w:hint="eastAsia"/>
                <w:lang w:val="en-US"/>
              </w:rPr>
              <w:t>v</w:t>
            </w:r>
            <w:r>
              <w:rPr>
                <w:lang w:val="en-US"/>
              </w:rPr>
              <w:t>ivo</w:t>
            </w:r>
          </w:p>
        </w:tc>
        <w:tc>
          <w:tcPr>
            <w:tcW w:w="2409" w:type="dxa"/>
          </w:tcPr>
          <w:p w14:paraId="3FB6EA92" w14:textId="11D3DC7B" w:rsidR="00B12818" w:rsidRDefault="006863D9" w:rsidP="0085777B">
            <w:pPr>
              <w:spacing w:beforeLines="50" w:before="120"/>
              <w:rPr>
                <w:lang w:val="en-US"/>
              </w:rPr>
            </w:pPr>
            <w:r>
              <w:rPr>
                <w:lang w:val="en-US"/>
              </w:rPr>
              <w:t>Interpretation 2</w:t>
            </w:r>
          </w:p>
        </w:tc>
        <w:tc>
          <w:tcPr>
            <w:tcW w:w="5812" w:type="dxa"/>
          </w:tcPr>
          <w:p w14:paraId="03D6C5B6" w14:textId="616B8E6A" w:rsidR="00A37EEC" w:rsidRDefault="000D3691" w:rsidP="0085777B">
            <w:pPr>
              <w:spacing w:beforeLines="50" w:before="120"/>
              <w:rPr>
                <w:lang w:val="en-US"/>
              </w:rPr>
            </w:pPr>
            <w:r w:rsidRPr="000D3691">
              <w:rPr>
                <w:lang w:val="en-US"/>
              </w:rPr>
              <w:t>If the interval between T0 and T1 is too long, the network does not need to</w:t>
            </w:r>
            <w:r>
              <w:rPr>
                <w:lang w:val="en-US"/>
              </w:rPr>
              <w:t xml:space="preserve"> </w:t>
            </w:r>
            <w:r>
              <w:rPr>
                <w:rFonts w:hint="eastAsia"/>
                <w:lang w:val="en-US"/>
              </w:rPr>
              <w:t>hando</w:t>
            </w:r>
            <w:r>
              <w:rPr>
                <w:lang w:val="en-US"/>
              </w:rPr>
              <w:t>v</w:t>
            </w:r>
            <w:r>
              <w:rPr>
                <w:rFonts w:hint="eastAsia"/>
                <w:lang w:val="en-US"/>
              </w:rPr>
              <w:t>er</w:t>
            </w:r>
            <w:r w:rsidRPr="000D3691">
              <w:rPr>
                <w:lang w:val="en-US"/>
              </w:rPr>
              <w:t xml:space="preserve"> </w:t>
            </w:r>
            <w:r>
              <w:rPr>
                <w:lang w:val="en-US"/>
              </w:rPr>
              <w:t xml:space="preserve">the </w:t>
            </w:r>
            <w:r w:rsidRPr="000D3691">
              <w:rPr>
                <w:lang w:val="en-US"/>
              </w:rPr>
              <w:t xml:space="preserve">UE to another cell too early. Before receiving the </w:t>
            </w:r>
            <w:r>
              <w:rPr>
                <w:lang w:val="en-US"/>
              </w:rPr>
              <w:t>HO</w:t>
            </w:r>
            <w:r w:rsidRPr="000D3691">
              <w:rPr>
                <w:lang w:val="en-US"/>
              </w:rPr>
              <w:t xml:space="preserve"> command, the event prediction results within the time window may </w:t>
            </w:r>
            <w:r w:rsidRPr="000D3691">
              <w:rPr>
                <w:lang w:val="en-US"/>
              </w:rPr>
              <w:lastRenderedPageBreak/>
              <w:t xml:space="preserve">change, and the </w:t>
            </w:r>
            <w:r>
              <w:rPr>
                <w:lang w:val="en-US"/>
              </w:rPr>
              <w:t>UE</w:t>
            </w:r>
            <w:r w:rsidRPr="000D3691">
              <w:rPr>
                <w:lang w:val="en-US"/>
              </w:rPr>
              <w:t xml:space="preserve"> need</w:t>
            </w:r>
            <w:r>
              <w:rPr>
                <w:lang w:val="en-US"/>
              </w:rPr>
              <w:t>s</w:t>
            </w:r>
            <w:r w:rsidRPr="000D3691">
              <w:rPr>
                <w:lang w:val="en-US"/>
              </w:rPr>
              <w:t xml:space="preserve"> to report the update</w:t>
            </w:r>
            <w:r>
              <w:rPr>
                <w:lang w:val="en-US"/>
              </w:rPr>
              <w:t>d prediction</w:t>
            </w:r>
            <w:r w:rsidRPr="000D3691">
              <w:rPr>
                <w:lang w:val="en-US"/>
              </w:rPr>
              <w:t xml:space="preserve"> result, causing unnecessary signaling overhead.</w:t>
            </w:r>
            <w:r w:rsidR="00A37EEC">
              <w:rPr>
                <w:lang w:val="en-US"/>
              </w:rPr>
              <w:t xml:space="preserve"> </w:t>
            </w:r>
          </w:p>
          <w:p w14:paraId="7643544B" w14:textId="74372899" w:rsidR="00A37EEC" w:rsidRDefault="00A37EEC" w:rsidP="0085777B">
            <w:pPr>
              <w:spacing w:beforeLines="50" w:before="120"/>
              <w:rPr>
                <w:lang w:val="en-US"/>
              </w:rPr>
            </w:pPr>
            <w:r>
              <w:rPr>
                <w:rFonts w:hint="eastAsia"/>
                <w:lang w:val="en-US"/>
              </w:rPr>
              <w:t>B</w:t>
            </w:r>
            <w:r>
              <w:rPr>
                <w:lang w:val="en-US"/>
              </w:rPr>
              <w:t xml:space="preserve">esides, the prediction accuracy of interpretation 2 is expected to be better as the time window is </w:t>
            </w:r>
            <w:r w:rsidR="00DA331C">
              <w:rPr>
                <w:lang w:val="en-US"/>
              </w:rPr>
              <w:t>closer</w:t>
            </w:r>
            <w:r>
              <w:rPr>
                <w:lang w:val="en-US"/>
              </w:rPr>
              <w:t xml:space="preserve"> to the OW.</w:t>
            </w:r>
          </w:p>
          <w:p w14:paraId="6751B53C" w14:textId="1D44E5DF" w:rsidR="00B12818" w:rsidRDefault="000D3691" w:rsidP="0085777B">
            <w:pPr>
              <w:spacing w:beforeLines="50" w:before="120"/>
              <w:rPr>
                <w:lang w:val="en-US"/>
              </w:rPr>
            </w:pPr>
            <w:r w:rsidRPr="000D3691">
              <w:rPr>
                <w:lang w:val="en-US"/>
              </w:rPr>
              <w:t>In addition</w:t>
            </w:r>
            <w:bookmarkStart w:id="14" w:name="_GoBack"/>
            <w:bookmarkEnd w:id="14"/>
            <w:r w:rsidRPr="000D3691">
              <w:rPr>
                <w:lang w:val="en-US"/>
              </w:rPr>
              <w:t xml:space="preserve">, the </w:t>
            </w:r>
            <w:r>
              <w:rPr>
                <w:lang w:val="en-US"/>
              </w:rPr>
              <w:t xml:space="preserve">time windows of </w:t>
            </w:r>
            <w:r w:rsidRPr="000D3691">
              <w:rPr>
                <w:lang w:val="en-US"/>
              </w:rPr>
              <w:t xml:space="preserve">direct and indirect </w:t>
            </w:r>
            <w:r>
              <w:rPr>
                <w:lang w:val="en-US"/>
              </w:rPr>
              <w:t>approaches</w:t>
            </w:r>
            <w:r w:rsidRPr="000D3691">
              <w:rPr>
                <w:lang w:val="en-US"/>
              </w:rPr>
              <w:t xml:space="preserve"> should be consistent</w:t>
            </w:r>
            <w:r>
              <w:rPr>
                <w:lang w:val="en-US"/>
              </w:rPr>
              <w:t>.</w:t>
            </w:r>
            <w:r w:rsidRPr="000D3691">
              <w:rPr>
                <w:lang w:val="en-US"/>
              </w:rPr>
              <w:t xml:space="preserve"> </w:t>
            </w:r>
            <w:r>
              <w:rPr>
                <w:lang w:val="en-US"/>
              </w:rPr>
              <w:t>Since</w:t>
            </w:r>
            <w:r w:rsidRPr="000D3691">
              <w:rPr>
                <w:lang w:val="en-US"/>
              </w:rPr>
              <w:t xml:space="preserve"> the starting point of PW </w:t>
            </w:r>
            <w:r>
              <w:rPr>
                <w:lang w:val="en-US"/>
              </w:rPr>
              <w:t xml:space="preserve">for </w:t>
            </w:r>
            <w:r w:rsidR="00DA331C">
              <w:rPr>
                <w:lang w:val="en-US"/>
              </w:rPr>
              <w:t xml:space="preserve">the </w:t>
            </w:r>
            <w:r>
              <w:rPr>
                <w:lang w:val="en-US"/>
              </w:rPr>
              <w:t>indirect approach is</w:t>
            </w:r>
            <w:r w:rsidRPr="000D3691">
              <w:rPr>
                <w:lang w:val="en-US"/>
              </w:rPr>
              <w:t xml:space="preserve"> the current time</w:t>
            </w:r>
            <w:r>
              <w:rPr>
                <w:lang w:val="en-US"/>
              </w:rPr>
              <w:t xml:space="preserve">, </w:t>
            </w:r>
            <w:r w:rsidRPr="000D3691">
              <w:rPr>
                <w:lang w:val="en-US"/>
              </w:rPr>
              <w:t xml:space="preserve">the start of the window </w:t>
            </w:r>
            <w:r>
              <w:rPr>
                <w:lang w:val="en-US"/>
              </w:rPr>
              <w:t>for direct prediction</w:t>
            </w:r>
            <w:r w:rsidRPr="000D3691">
              <w:rPr>
                <w:lang w:val="en-US"/>
              </w:rPr>
              <w:t xml:space="preserve"> should be </w:t>
            </w:r>
            <w:r w:rsidR="00DA331C">
              <w:rPr>
                <w:lang w:val="en-US"/>
              </w:rPr>
              <w:t xml:space="preserve">the </w:t>
            </w:r>
            <w:r w:rsidRPr="000D3691">
              <w:rPr>
                <w:lang w:val="en-US"/>
              </w:rPr>
              <w:t>current time instance</w:t>
            </w:r>
            <w:r>
              <w:rPr>
                <w:lang w:val="en-US"/>
              </w:rPr>
              <w:t xml:space="preserve"> as well.</w:t>
            </w:r>
          </w:p>
        </w:tc>
      </w:tr>
      <w:tr w:rsidR="001919F3" w14:paraId="3D8BE613" w14:textId="77777777" w:rsidTr="0085777B">
        <w:tc>
          <w:tcPr>
            <w:tcW w:w="1555" w:type="dxa"/>
          </w:tcPr>
          <w:p w14:paraId="00D48AA2" w14:textId="165D4857" w:rsidR="001919F3" w:rsidRDefault="001919F3" w:rsidP="0085777B">
            <w:pPr>
              <w:spacing w:beforeLines="50" w:before="120"/>
              <w:rPr>
                <w:rFonts w:hint="eastAsia"/>
                <w:lang w:val="en-US"/>
              </w:rPr>
            </w:pPr>
            <w:r>
              <w:rPr>
                <w:rFonts w:hint="eastAsia"/>
                <w:lang w:val="en-US"/>
              </w:rPr>
              <w:lastRenderedPageBreak/>
              <w:t>X</w:t>
            </w:r>
            <w:r>
              <w:rPr>
                <w:lang w:val="en-US"/>
              </w:rPr>
              <w:t>iaomi</w:t>
            </w:r>
          </w:p>
        </w:tc>
        <w:tc>
          <w:tcPr>
            <w:tcW w:w="2409" w:type="dxa"/>
          </w:tcPr>
          <w:p w14:paraId="74D70698" w14:textId="0FF81812" w:rsidR="001919F3" w:rsidRDefault="00AB3D64" w:rsidP="0085777B">
            <w:pPr>
              <w:spacing w:beforeLines="50" w:before="120"/>
              <w:rPr>
                <w:lang w:val="en-US"/>
              </w:rPr>
            </w:pPr>
            <w:r>
              <w:rPr>
                <w:lang w:val="en-US"/>
              </w:rPr>
              <w:t>Combination of two interpretations</w:t>
            </w:r>
          </w:p>
        </w:tc>
        <w:tc>
          <w:tcPr>
            <w:tcW w:w="5812" w:type="dxa"/>
          </w:tcPr>
          <w:p w14:paraId="16BE550E" w14:textId="77777777" w:rsidR="00F43EFB" w:rsidRDefault="00AB3D64" w:rsidP="00F43EFB">
            <w:pPr>
              <w:spacing w:beforeLines="50" w:before="120"/>
              <w:rPr>
                <w:lang w:val="en-US"/>
              </w:rPr>
            </w:pPr>
            <w:r>
              <w:rPr>
                <w:lang w:val="en-US"/>
              </w:rPr>
              <w:t xml:space="preserve">We understand the direct prediction can </w:t>
            </w:r>
            <w:proofErr w:type="spellStart"/>
            <w:r>
              <w:rPr>
                <w:lang w:val="en-US"/>
              </w:rPr>
              <w:t>predicit</w:t>
            </w:r>
            <w:proofErr w:type="spellEnd"/>
            <w:r>
              <w:rPr>
                <w:lang w:val="en-US"/>
              </w:rPr>
              <w:t xml:space="preserve"> the event in multiple windows</w:t>
            </w:r>
            <w:r w:rsidR="00F43EFB">
              <w:rPr>
                <w:lang w:val="en-US"/>
              </w:rPr>
              <w:t xml:space="preserve">. </w:t>
            </w:r>
            <w:r w:rsidR="00F43EFB">
              <w:rPr>
                <w:lang w:val="en-US"/>
              </w:rPr>
              <w:t>The window(s) are consecutive and the first window starts from t0. Following is an example</w:t>
            </w:r>
          </w:p>
          <w:p w14:paraId="1ED1A76B" w14:textId="204ACB72" w:rsidR="00F43EFB" w:rsidRDefault="00F43EFB" w:rsidP="00F43EFB">
            <w:pPr>
              <w:spacing w:beforeLines="50" w:before="120"/>
            </w:pPr>
            <w:r>
              <w:object w:dxaOrig="6288" w:dyaOrig="1128" w14:anchorId="6F8018F8">
                <v:shape id="_x0000_i1039" type="#_x0000_t75" style="width:314.4pt;height:56.45pt" o:ole="">
                  <v:imagedata r:id="rId14" o:title=""/>
                </v:shape>
                <o:OLEObject Type="Embed" ProgID="Visio.Drawing.15" ShapeID="_x0000_i1039" DrawAspect="Content" ObjectID="_1791714859" r:id="rId15"/>
              </w:object>
            </w:r>
          </w:p>
          <w:p w14:paraId="5B066965" w14:textId="6C108996" w:rsidR="001919F3" w:rsidRDefault="00F43EFB" w:rsidP="00F43EFB">
            <w:pPr>
              <w:spacing w:beforeLines="50" w:before="120"/>
              <w:rPr>
                <w:lang w:val="en-US"/>
              </w:rPr>
            </w:pPr>
            <w:r>
              <w:rPr>
                <w:lang w:val="en-US"/>
              </w:rPr>
              <w:t>For a specific window, the start can be at or after t0.</w:t>
            </w:r>
          </w:p>
          <w:p w14:paraId="7824F9B1" w14:textId="0A6B1C71" w:rsidR="00F43EFB" w:rsidRPr="000D3691" w:rsidRDefault="00F43EFB" w:rsidP="0085777B">
            <w:pPr>
              <w:spacing w:beforeLines="50" w:before="120"/>
              <w:rPr>
                <w:rFonts w:hint="eastAsia"/>
                <w:lang w:val="en-US"/>
              </w:rPr>
            </w:pPr>
          </w:p>
        </w:tc>
      </w:tr>
    </w:tbl>
    <w:p w14:paraId="3A6FC6D7" w14:textId="69A730D6" w:rsidR="00B12818" w:rsidRDefault="00B12818" w:rsidP="00C521E0"/>
    <w:p w14:paraId="5C74E1F9" w14:textId="22E1A21D" w:rsidR="00B12818" w:rsidRPr="00B12818" w:rsidRDefault="00B12818" w:rsidP="00B12818">
      <w:pPr>
        <w:rPr>
          <w:b/>
          <w:bCs/>
        </w:rPr>
      </w:pPr>
      <w:r w:rsidRPr="00B12818">
        <w:rPr>
          <w:rFonts w:hint="eastAsia"/>
          <w:b/>
          <w:bCs/>
        </w:rPr>
        <w:t>Q</w:t>
      </w:r>
      <w:r w:rsidRPr="00B12818">
        <w:rPr>
          <w:b/>
          <w:bCs/>
        </w:rPr>
        <w:t xml:space="preserve">uestion </w:t>
      </w:r>
      <w:r w:rsidR="00F35209">
        <w:rPr>
          <w:b/>
          <w:bCs/>
        </w:rPr>
        <w:t>4</w:t>
      </w:r>
      <w:r w:rsidRPr="00B12818">
        <w:rPr>
          <w:b/>
          <w:bCs/>
        </w:rPr>
        <w:t xml:space="preserve">: </w:t>
      </w:r>
      <w:r>
        <w:rPr>
          <w:b/>
          <w:bCs/>
        </w:rPr>
        <w:t>I</w:t>
      </w:r>
      <w:r>
        <w:rPr>
          <w:rFonts w:hint="eastAsia"/>
          <w:b/>
          <w:bCs/>
        </w:rPr>
        <w:t>f</w:t>
      </w:r>
      <w:r>
        <w:rPr>
          <w:b/>
          <w:bCs/>
        </w:rPr>
        <w:t xml:space="preserve"> the study is targeting 1</w:t>
      </w:r>
      <w:r w:rsidRPr="00B12818">
        <w:rPr>
          <w:b/>
          <w:bCs/>
          <w:vertAlign w:val="superscript"/>
        </w:rPr>
        <w:t>st</w:t>
      </w:r>
      <w:r>
        <w:rPr>
          <w:b/>
          <w:bCs/>
        </w:rPr>
        <w:t xml:space="preserve"> goal in this SI</w:t>
      </w:r>
      <w:r w:rsidR="004A1C33">
        <w:rPr>
          <w:b/>
          <w:bCs/>
        </w:rPr>
        <w:t xml:space="preserve"> i.e.FR1 temporal domain case B in the context</w:t>
      </w:r>
      <w:r>
        <w:rPr>
          <w:b/>
          <w:bCs/>
        </w:rPr>
        <w:t xml:space="preserve">, </w:t>
      </w:r>
      <w:r w:rsidR="00D336A8">
        <w:rPr>
          <w:b/>
          <w:bCs/>
        </w:rPr>
        <w:t>can we focus on indirect prediction</w:t>
      </w:r>
      <w:r w:rsidR="00A9457B">
        <w:rPr>
          <w:b/>
          <w:bCs/>
        </w:rPr>
        <w:t xml:space="preserve"> only</w:t>
      </w:r>
      <w:r w:rsidR="00D336A8">
        <w:rPr>
          <w:b/>
          <w:bCs/>
        </w:rPr>
        <w:t>?</w:t>
      </w:r>
    </w:p>
    <w:tbl>
      <w:tblPr>
        <w:tblStyle w:val="ae"/>
        <w:tblW w:w="9776" w:type="dxa"/>
        <w:tblLook w:val="04A0" w:firstRow="1" w:lastRow="0" w:firstColumn="1" w:lastColumn="0" w:noHBand="0" w:noVBand="1"/>
      </w:tblPr>
      <w:tblGrid>
        <w:gridCol w:w="1555"/>
        <w:gridCol w:w="2409"/>
        <w:gridCol w:w="5812"/>
      </w:tblGrid>
      <w:tr w:rsidR="00B12818" w14:paraId="3489E02E" w14:textId="77777777" w:rsidTr="0085777B">
        <w:tc>
          <w:tcPr>
            <w:tcW w:w="1555" w:type="dxa"/>
          </w:tcPr>
          <w:p w14:paraId="0B0E04E5" w14:textId="77777777" w:rsidR="00B12818" w:rsidRDefault="00B12818" w:rsidP="0085777B">
            <w:pPr>
              <w:spacing w:beforeLines="50" w:before="120"/>
              <w:rPr>
                <w:lang w:val="en-US"/>
              </w:rPr>
            </w:pPr>
            <w:r>
              <w:rPr>
                <w:rFonts w:hint="eastAsia"/>
                <w:lang w:val="en-US"/>
              </w:rPr>
              <w:t>C</w:t>
            </w:r>
            <w:r>
              <w:rPr>
                <w:lang w:val="en-US"/>
              </w:rPr>
              <w:t>ompany</w:t>
            </w:r>
          </w:p>
        </w:tc>
        <w:tc>
          <w:tcPr>
            <w:tcW w:w="2409" w:type="dxa"/>
          </w:tcPr>
          <w:p w14:paraId="33DE8D33" w14:textId="77777777" w:rsidR="00B12818" w:rsidRDefault="00B12818" w:rsidP="0085777B">
            <w:pPr>
              <w:spacing w:beforeLines="50" w:before="120"/>
              <w:rPr>
                <w:lang w:val="en-US"/>
              </w:rPr>
            </w:pPr>
            <w:r>
              <w:rPr>
                <w:lang w:val="en-US"/>
              </w:rPr>
              <w:t>Opinion: Yes or No</w:t>
            </w:r>
          </w:p>
        </w:tc>
        <w:tc>
          <w:tcPr>
            <w:tcW w:w="5812" w:type="dxa"/>
          </w:tcPr>
          <w:p w14:paraId="7BDBA65B" w14:textId="77777777" w:rsidR="00B12818" w:rsidRDefault="00B12818" w:rsidP="0085777B">
            <w:pPr>
              <w:spacing w:beforeLines="50" w:before="120"/>
              <w:rPr>
                <w:lang w:val="en-US"/>
              </w:rPr>
            </w:pPr>
            <w:r>
              <w:rPr>
                <w:rFonts w:hint="eastAsia"/>
                <w:lang w:val="en-US"/>
              </w:rPr>
              <w:t>C</w:t>
            </w:r>
            <w:r>
              <w:rPr>
                <w:lang w:val="en-US"/>
              </w:rPr>
              <w:t>omments</w:t>
            </w:r>
          </w:p>
        </w:tc>
      </w:tr>
      <w:tr w:rsidR="00B12818" w14:paraId="32F0BB78" w14:textId="77777777" w:rsidTr="0085777B">
        <w:tc>
          <w:tcPr>
            <w:tcW w:w="1555" w:type="dxa"/>
          </w:tcPr>
          <w:p w14:paraId="286A0693" w14:textId="1B3D87AB" w:rsidR="00B12818" w:rsidRDefault="002A774B" w:rsidP="0085777B">
            <w:pPr>
              <w:spacing w:beforeLines="50" w:before="120"/>
              <w:rPr>
                <w:lang w:val="en-US"/>
              </w:rPr>
            </w:pPr>
            <w:r>
              <w:rPr>
                <w:rFonts w:hint="eastAsia"/>
                <w:lang w:val="en-US"/>
              </w:rPr>
              <w:t>v</w:t>
            </w:r>
            <w:r>
              <w:rPr>
                <w:lang w:val="en-US"/>
              </w:rPr>
              <w:t>ivo</w:t>
            </w:r>
          </w:p>
        </w:tc>
        <w:tc>
          <w:tcPr>
            <w:tcW w:w="2409" w:type="dxa"/>
          </w:tcPr>
          <w:p w14:paraId="068B0248" w14:textId="1772F557" w:rsidR="00B12818" w:rsidRDefault="002A774B" w:rsidP="0085777B">
            <w:pPr>
              <w:spacing w:beforeLines="50" w:before="120"/>
              <w:rPr>
                <w:lang w:val="en-US"/>
              </w:rPr>
            </w:pPr>
            <w:r>
              <w:rPr>
                <w:rFonts w:hint="eastAsia"/>
                <w:lang w:val="en-US"/>
              </w:rPr>
              <w:t>Y</w:t>
            </w:r>
            <w:r>
              <w:rPr>
                <w:lang w:val="en-US"/>
              </w:rPr>
              <w:t>es</w:t>
            </w:r>
          </w:p>
        </w:tc>
        <w:tc>
          <w:tcPr>
            <w:tcW w:w="5812" w:type="dxa"/>
          </w:tcPr>
          <w:p w14:paraId="1DE34592" w14:textId="282138D3" w:rsidR="00B12818" w:rsidRDefault="00B12818" w:rsidP="0085777B">
            <w:pPr>
              <w:spacing w:beforeLines="50" w:before="120"/>
              <w:rPr>
                <w:lang w:val="en-US"/>
              </w:rPr>
            </w:pPr>
          </w:p>
        </w:tc>
      </w:tr>
      <w:tr w:rsidR="001919F3" w14:paraId="3833D2B4" w14:textId="77777777" w:rsidTr="0085777B">
        <w:tc>
          <w:tcPr>
            <w:tcW w:w="1555" w:type="dxa"/>
          </w:tcPr>
          <w:p w14:paraId="56972019" w14:textId="19E6F56F" w:rsidR="001919F3" w:rsidRDefault="001919F3" w:rsidP="0085777B">
            <w:pPr>
              <w:spacing w:beforeLines="50" w:before="120"/>
              <w:rPr>
                <w:rFonts w:hint="eastAsia"/>
                <w:lang w:val="en-US"/>
              </w:rPr>
            </w:pPr>
            <w:r>
              <w:rPr>
                <w:rFonts w:hint="eastAsia"/>
                <w:lang w:val="en-US"/>
              </w:rPr>
              <w:t>X</w:t>
            </w:r>
            <w:r>
              <w:rPr>
                <w:lang w:val="en-US"/>
              </w:rPr>
              <w:t>iaomi</w:t>
            </w:r>
          </w:p>
        </w:tc>
        <w:tc>
          <w:tcPr>
            <w:tcW w:w="2409" w:type="dxa"/>
          </w:tcPr>
          <w:p w14:paraId="7EB7491A" w14:textId="2C969868" w:rsidR="001919F3" w:rsidRDefault="001919F3" w:rsidP="0085777B">
            <w:pPr>
              <w:spacing w:beforeLines="50" w:before="120"/>
              <w:rPr>
                <w:rFonts w:hint="eastAsia"/>
                <w:lang w:val="en-US"/>
              </w:rPr>
            </w:pPr>
            <w:r>
              <w:rPr>
                <w:rFonts w:hint="eastAsia"/>
                <w:lang w:val="en-US"/>
              </w:rPr>
              <w:t>Y</w:t>
            </w:r>
            <w:r>
              <w:rPr>
                <w:lang w:val="en-US"/>
              </w:rPr>
              <w:t>es</w:t>
            </w:r>
          </w:p>
        </w:tc>
        <w:tc>
          <w:tcPr>
            <w:tcW w:w="5812" w:type="dxa"/>
          </w:tcPr>
          <w:p w14:paraId="587C6B78" w14:textId="77777777" w:rsidR="001919F3" w:rsidRDefault="001919F3" w:rsidP="0085777B">
            <w:pPr>
              <w:spacing w:beforeLines="50" w:before="120"/>
              <w:rPr>
                <w:lang w:val="en-US"/>
              </w:rPr>
            </w:pPr>
          </w:p>
        </w:tc>
      </w:tr>
    </w:tbl>
    <w:p w14:paraId="4E097907" w14:textId="31DFC42B" w:rsidR="00B12818" w:rsidRDefault="00B12818" w:rsidP="00C521E0"/>
    <w:p w14:paraId="70757E2F" w14:textId="642DAD9A" w:rsidR="00485694" w:rsidRDefault="00485694" w:rsidP="00C521E0">
      <w:r>
        <w:rPr>
          <w:rFonts w:hint="eastAsia"/>
        </w:rPr>
        <w:t>B</w:t>
      </w:r>
      <w:r>
        <w:t>ased on RAN2 agreement</w:t>
      </w:r>
      <w:r w:rsidR="00994BFB">
        <w:t xml:space="preserve"> and above discussion</w:t>
      </w:r>
      <w:r>
        <w:t>, we can have following definition for direct measurement event prediction:</w:t>
      </w:r>
    </w:p>
    <w:p w14:paraId="09F123ED" w14:textId="02FBEFA0" w:rsidR="00485694" w:rsidRPr="00485694" w:rsidRDefault="00485694" w:rsidP="00C521E0">
      <w:pPr>
        <w:rPr>
          <w:b/>
          <w:bCs/>
        </w:rPr>
      </w:pPr>
      <w:r w:rsidRPr="00485694">
        <w:rPr>
          <w:b/>
          <w:bCs/>
        </w:rPr>
        <w:t>In direct measurement event prediction, a measurement event within a time window is predicted with possibility x% directly, where 0&lt;x&lt;=100, based on same input of model for corresponding RRM measurement use case</w:t>
      </w:r>
    </w:p>
    <w:p w14:paraId="08998A9D" w14:textId="0BDB1834" w:rsidR="00485694" w:rsidRDefault="00281024" w:rsidP="00C521E0">
      <w:r>
        <w:rPr>
          <w:rFonts w:hint="eastAsia"/>
        </w:rPr>
        <w:t>Once</w:t>
      </w:r>
      <w:r>
        <w:t xml:space="preserve"> question 2/3/4 are answered, then we can </w:t>
      </w:r>
      <w:r w:rsidR="00485694">
        <w:t>improve the wording of</w:t>
      </w:r>
      <w:r>
        <w:t xml:space="preserve"> the definition</w:t>
      </w:r>
      <w:r w:rsidR="00485694">
        <w:t>.</w:t>
      </w:r>
    </w:p>
    <w:p w14:paraId="540200BA" w14:textId="41124290" w:rsidR="002E5CF8" w:rsidRPr="00492501" w:rsidRDefault="00485694" w:rsidP="00C521E0">
      <w:pPr>
        <w:rPr>
          <w:b/>
          <w:bCs/>
        </w:rPr>
      </w:pPr>
      <w:r w:rsidRPr="00492501">
        <w:rPr>
          <w:rFonts w:hint="eastAsia"/>
          <w:b/>
          <w:bCs/>
        </w:rPr>
        <w:t>Q</w:t>
      </w:r>
      <w:r w:rsidRPr="00492501">
        <w:rPr>
          <w:b/>
          <w:bCs/>
        </w:rPr>
        <w:t xml:space="preserve">uestion </w:t>
      </w:r>
      <w:r w:rsidR="00EF4AFB">
        <w:rPr>
          <w:b/>
          <w:bCs/>
        </w:rPr>
        <w:t>5</w:t>
      </w:r>
      <w:r w:rsidRPr="00492501">
        <w:rPr>
          <w:b/>
          <w:bCs/>
        </w:rPr>
        <w:t xml:space="preserve">: Do you agree the recommended definition of </w:t>
      </w:r>
      <w:commentRangeStart w:id="15"/>
      <w:commentRangeStart w:id="16"/>
      <w:r w:rsidRPr="00492501">
        <w:rPr>
          <w:b/>
          <w:bCs/>
        </w:rPr>
        <w:t>indirect</w:t>
      </w:r>
      <w:commentRangeEnd w:id="15"/>
      <w:r w:rsidR="002B71B5">
        <w:rPr>
          <w:rStyle w:val="af1"/>
        </w:rPr>
        <w:commentReference w:id="15"/>
      </w:r>
      <w:commentRangeEnd w:id="16"/>
      <w:r w:rsidR="00F43EFB">
        <w:rPr>
          <w:rStyle w:val="af1"/>
        </w:rPr>
        <w:commentReference w:id="16"/>
      </w:r>
      <w:r w:rsidRPr="00492501">
        <w:rPr>
          <w:b/>
          <w:bCs/>
        </w:rPr>
        <w:t xml:space="preserve"> measurement event prediction as baseline for further improvement?</w:t>
      </w:r>
    </w:p>
    <w:tbl>
      <w:tblPr>
        <w:tblStyle w:val="ae"/>
        <w:tblW w:w="9776" w:type="dxa"/>
        <w:tblLook w:val="04A0" w:firstRow="1" w:lastRow="0" w:firstColumn="1" w:lastColumn="0" w:noHBand="0" w:noVBand="1"/>
      </w:tblPr>
      <w:tblGrid>
        <w:gridCol w:w="1555"/>
        <w:gridCol w:w="2409"/>
        <w:gridCol w:w="5812"/>
      </w:tblGrid>
      <w:tr w:rsidR="00485694" w14:paraId="25B2FBB5" w14:textId="77777777" w:rsidTr="0085777B">
        <w:tc>
          <w:tcPr>
            <w:tcW w:w="1555" w:type="dxa"/>
          </w:tcPr>
          <w:p w14:paraId="6602379F" w14:textId="77777777" w:rsidR="00485694" w:rsidRDefault="00485694" w:rsidP="0085777B">
            <w:pPr>
              <w:spacing w:beforeLines="50" w:before="120"/>
              <w:rPr>
                <w:lang w:val="en-US"/>
              </w:rPr>
            </w:pPr>
            <w:r>
              <w:rPr>
                <w:rFonts w:hint="eastAsia"/>
                <w:lang w:val="en-US"/>
              </w:rPr>
              <w:t>C</w:t>
            </w:r>
            <w:r>
              <w:rPr>
                <w:lang w:val="en-US"/>
              </w:rPr>
              <w:t>ompany</w:t>
            </w:r>
          </w:p>
        </w:tc>
        <w:tc>
          <w:tcPr>
            <w:tcW w:w="2409" w:type="dxa"/>
          </w:tcPr>
          <w:p w14:paraId="7E1CC2BF" w14:textId="77777777" w:rsidR="00485694" w:rsidRDefault="00485694" w:rsidP="0085777B">
            <w:pPr>
              <w:spacing w:beforeLines="50" w:before="120"/>
              <w:rPr>
                <w:lang w:val="en-US"/>
              </w:rPr>
            </w:pPr>
            <w:r>
              <w:rPr>
                <w:lang w:val="en-US"/>
              </w:rPr>
              <w:t>Opinion: Yes or No</w:t>
            </w:r>
          </w:p>
        </w:tc>
        <w:tc>
          <w:tcPr>
            <w:tcW w:w="5812" w:type="dxa"/>
          </w:tcPr>
          <w:p w14:paraId="3068207C" w14:textId="77777777" w:rsidR="00485694" w:rsidRDefault="00485694" w:rsidP="0085777B">
            <w:pPr>
              <w:spacing w:beforeLines="50" w:before="120"/>
              <w:rPr>
                <w:lang w:val="en-US"/>
              </w:rPr>
            </w:pPr>
            <w:r>
              <w:rPr>
                <w:rFonts w:hint="eastAsia"/>
                <w:lang w:val="en-US"/>
              </w:rPr>
              <w:t>C</w:t>
            </w:r>
            <w:r>
              <w:rPr>
                <w:lang w:val="en-US"/>
              </w:rPr>
              <w:t>omments</w:t>
            </w:r>
          </w:p>
        </w:tc>
      </w:tr>
      <w:tr w:rsidR="00485694" w14:paraId="67896C8F" w14:textId="77777777" w:rsidTr="0085777B">
        <w:tc>
          <w:tcPr>
            <w:tcW w:w="1555" w:type="dxa"/>
          </w:tcPr>
          <w:p w14:paraId="5E6F0D3E" w14:textId="78C67ED5" w:rsidR="00485694" w:rsidRDefault="002B71B5" w:rsidP="0085777B">
            <w:pPr>
              <w:spacing w:beforeLines="50" w:before="120"/>
              <w:rPr>
                <w:lang w:val="en-US"/>
              </w:rPr>
            </w:pPr>
            <w:r>
              <w:rPr>
                <w:rFonts w:hint="eastAsia"/>
                <w:lang w:val="en-US"/>
              </w:rPr>
              <w:t>v</w:t>
            </w:r>
            <w:r>
              <w:rPr>
                <w:lang w:val="en-US"/>
              </w:rPr>
              <w:t>ivo</w:t>
            </w:r>
          </w:p>
        </w:tc>
        <w:tc>
          <w:tcPr>
            <w:tcW w:w="2409" w:type="dxa"/>
          </w:tcPr>
          <w:p w14:paraId="655BF018" w14:textId="521DC4C5" w:rsidR="00485694" w:rsidRDefault="002B71B5" w:rsidP="0085777B">
            <w:pPr>
              <w:spacing w:beforeLines="50" w:before="120"/>
              <w:rPr>
                <w:lang w:val="en-US"/>
              </w:rPr>
            </w:pPr>
            <w:proofErr w:type="gramStart"/>
            <w:r>
              <w:rPr>
                <w:rFonts w:hint="eastAsia"/>
                <w:lang w:val="en-US"/>
              </w:rPr>
              <w:t>Y</w:t>
            </w:r>
            <w:r>
              <w:rPr>
                <w:lang w:val="en-US"/>
              </w:rPr>
              <w:t>es</w:t>
            </w:r>
            <w:proofErr w:type="gramEnd"/>
            <w:r>
              <w:rPr>
                <w:lang w:val="en-US"/>
              </w:rPr>
              <w:t xml:space="preserve"> with comments</w:t>
            </w:r>
          </w:p>
        </w:tc>
        <w:tc>
          <w:tcPr>
            <w:tcW w:w="5812" w:type="dxa"/>
          </w:tcPr>
          <w:p w14:paraId="57321E52" w14:textId="77335A80" w:rsidR="00485694" w:rsidRDefault="002B71B5" w:rsidP="0085777B">
            <w:pPr>
              <w:spacing w:beforeLines="50" w:before="120"/>
              <w:rPr>
                <w:bCs/>
              </w:rPr>
            </w:pPr>
            <w:r>
              <w:rPr>
                <w:rFonts w:hint="eastAsia"/>
                <w:lang w:val="en-US"/>
              </w:rPr>
              <w:t>T</w:t>
            </w:r>
            <w:r>
              <w:rPr>
                <w:lang w:val="en-US"/>
              </w:rPr>
              <w:t>he phrase ‘</w:t>
            </w:r>
            <w:r w:rsidRPr="00485694">
              <w:rPr>
                <w:b/>
                <w:bCs/>
              </w:rPr>
              <w:t>based on same input of model for corresponding RRM measurement use case</w:t>
            </w:r>
            <w:r w:rsidRPr="002B71B5">
              <w:rPr>
                <w:bCs/>
              </w:rPr>
              <w:t xml:space="preserve">’ is </w:t>
            </w:r>
            <w:r>
              <w:rPr>
                <w:bCs/>
              </w:rPr>
              <w:t xml:space="preserve">misleading as </w:t>
            </w:r>
            <w:r w:rsidR="00991657">
              <w:rPr>
                <w:bCs/>
              </w:rPr>
              <w:t xml:space="preserve">there is </w:t>
            </w:r>
            <w:r>
              <w:rPr>
                <w:bCs/>
              </w:rPr>
              <w:t xml:space="preserve">no corresponding RRM measurement prediction for </w:t>
            </w:r>
            <w:r w:rsidR="00DA331C">
              <w:rPr>
                <w:bCs/>
              </w:rPr>
              <w:t xml:space="preserve">the </w:t>
            </w:r>
            <w:r>
              <w:rPr>
                <w:bCs/>
              </w:rPr>
              <w:t>direct approach. Therefore, suggest refining as:</w:t>
            </w:r>
          </w:p>
          <w:p w14:paraId="1316AA21" w14:textId="0823E414" w:rsidR="002B71B5" w:rsidRPr="002B71B5" w:rsidRDefault="002B71B5" w:rsidP="002B71B5">
            <w:pPr>
              <w:rPr>
                <w:b/>
                <w:bCs/>
              </w:rPr>
            </w:pPr>
            <w:r w:rsidRPr="00485694">
              <w:rPr>
                <w:b/>
                <w:bCs/>
              </w:rPr>
              <w:t xml:space="preserve">In direct measurement event prediction, a measurement event within a time window is predicted with possibility x% directly, where 0&lt;x&lt;=100, based on </w:t>
            </w:r>
            <w:r w:rsidR="00DA331C">
              <w:rPr>
                <w:b/>
                <w:bCs/>
              </w:rPr>
              <w:t xml:space="preserve">the </w:t>
            </w:r>
            <w:r w:rsidRPr="00485694">
              <w:rPr>
                <w:b/>
                <w:bCs/>
              </w:rPr>
              <w:t xml:space="preserve">same input of </w:t>
            </w:r>
            <w:r w:rsidRPr="00991657">
              <w:rPr>
                <w:b/>
                <w:bCs/>
                <w:strike/>
                <w:color w:val="FF0000"/>
              </w:rPr>
              <w:t xml:space="preserve">model for corresponding </w:t>
            </w:r>
            <w:r w:rsidRPr="00485694">
              <w:rPr>
                <w:b/>
                <w:bCs/>
              </w:rPr>
              <w:t>RRM measurement</w:t>
            </w:r>
            <w:r w:rsidRPr="00991657">
              <w:rPr>
                <w:b/>
                <w:bCs/>
                <w:color w:val="FF0000"/>
                <w:u w:val="single"/>
              </w:rPr>
              <w:t xml:space="preserve"> </w:t>
            </w:r>
            <w:r w:rsidR="00991657" w:rsidRPr="00991657">
              <w:rPr>
                <w:b/>
                <w:bCs/>
                <w:color w:val="FF0000"/>
                <w:u w:val="single"/>
              </w:rPr>
              <w:t xml:space="preserve">prediction </w:t>
            </w:r>
            <w:r w:rsidRPr="00485694">
              <w:rPr>
                <w:b/>
                <w:bCs/>
              </w:rPr>
              <w:t>use case</w:t>
            </w:r>
          </w:p>
        </w:tc>
      </w:tr>
      <w:tr w:rsidR="00F43EFB" w14:paraId="60352EEC" w14:textId="77777777" w:rsidTr="0085777B">
        <w:tc>
          <w:tcPr>
            <w:tcW w:w="1555" w:type="dxa"/>
          </w:tcPr>
          <w:p w14:paraId="4F016B59" w14:textId="789678E7" w:rsidR="00F43EFB" w:rsidRDefault="00F43EFB" w:rsidP="0085777B">
            <w:pPr>
              <w:spacing w:beforeLines="50" w:before="120"/>
              <w:rPr>
                <w:rFonts w:hint="eastAsia"/>
                <w:lang w:val="en-US"/>
              </w:rPr>
            </w:pPr>
            <w:r>
              <w:rPr>
                <w:rFonts w:hint="eastAsia"/>
                <w:lang w:val="en-US"/>
              </w:rPr>
              <w:t>X</w:t>
            </w:r>
            <w:r>
              <w:rPr>
                <w:lang w:val="en-US"/>
              </w:rPr>
              <w:t>iaomi</w:t>
            </w:r>
          </w:p>
        </w:tc>
        <w:tc>
          <w:tcPr>
            <w:tcW w:w="2409" w:type="dxa"/>
          </w:tcPr>
          <w:p w14:paraId="04801193" w14:textId="47181AAE" w:rsidR="00F43EFB" w:rsidRDefault="00F43EFB" w:rsidP="0085777B">
            <w:pPr>
              <w:spacing w:beforeLines="50" w:before="120"/>
              <w:rPr>
                <w:rFonts w:hint="eastAsia"/>
                <w:lang w:val="en-US"/>
              </w:rPr>
            </w:pPr>
            <w:proofErr w:type="gramStart"/>
            <w:r>
              <w:rPr>
                <w:rFonts w:hint="eastAsia"/>
                <w:lang w:val="en-US"/>
              </w:rPr>
              <w:t>Y</w:t>
            </w:r>
            <w:r>
              <w:rPr>
                <w:lang w:val="en-US"/>
              </w:rPr>
              <w:t>es</w:t>
            </w:r>
            <w:proofErr w:type="gramEnd"/>
            <w:r>
              <w:rPr>
                <w:lang w:val="en-US"/>
              </w:rPr>
              <w:t xml:space="preserve"> with comments</w:t>
            </w:r>
          </w:p>
        </w:tc>
        <w:tc>
          <w:tcPr>
            <w:tcW w:w="5812" w:type="dxa"/>
          </w:tcPr>
          <w:p w14:paraId="402ED885" w14:textId="02C15F25" w:rsidR="00F43EFB" w:rsidRDefault="00F43EFB" w:rsidP="0085777B">
            <w:pPr>
              <w:spacing w:beforeLines="50" w:before="120"/>
              <w:rPr>
                <w:rFonts w:hint="eastAsia"/>
                <w:lang w:val="en-US"/>
              </w:rPr>
            </w:pPr>
            <w:r>
              <w:rPr>
                <w:lang w:val="en-US"/>
              </w:rPr>
              <w:t xml:space="preserve">We don’t need to </w:t>
            </w:r>
            <w:proofErr w:type="spellStart"/>
            <w:r>
              <w:rPr>
                <w:lang w:val="en-US"/>
              </w:rPr>
              <w:t>restric</w:t>
            </w:r>
            <w:proofErr w:type="spellEnd"/>
            <w:r>
              <w:rPr>
                <w:lang w:val="en-US"/>
              </w:rPr>
              <w:t xml:space="preserve"> the input. The event prediction is done at UE side, so maybe more inputs can be considered, e.g. </w:t>
            </w:r>
            <w:proofErr w:type="spellStart"/>
            <w:r>
              <w:rPr>
                <w:lang w:val="en-US"/>
              </w:rPr>
              <w:t>Ue</w:t>
            </w:r>
            <w:proofErr w:type="spellEnd"/>
            <w:r>
              <w:rPr>
                <w:lang w:val="en-US"/>
              </w:rPr>
              <w:t xml:space="preserve"> location.</w:t>
            </w:r>
          </w:p>
        </w:tc>
      </w:tr>
    </w:tbl>
    <w:p w14:paraId="0752DF35" w14:textId="77777777" w:rsidR="00485694" w:rsidRDefault="00485694" w:rsidP="00C521E0"/>
    <w:p w14:paraId="7286E2E7" w14:textId="2B1E7937" w:rsidR="004D4F0F" w:rsidRDefault="004D4F0F" w:rsidP="00EA48E1">
      <w:pPr>
        <w:pStyle w:val="3"/>
      </w:pPr>
      <w:r>
        <w:lastRenderedPageBreak/>
        <w:t>Metrics</w:t>
      </w:r>
    </w:p>
    <w:p w14:paraId="771A9EF7" w14:textId="79A359AB" w:rsidR="00743EBC" w:rsidRDefault="00743EBC" w:rsidP="00836086">
      <w:r>
        <w:rPr>
          <w:rFonts w:hint="eastAsia"/>
        </w:rPr>
        <w:t>F</w:t>
      </w:r>
      <w:r>
        <w:t xml:space="preserve">1 score </w:t>
      </w:r>
      <w:r w:rsidR="00986ADB">
        <w:t xml:space="preserve">is </w:t>
      </w:r>
      <w:r>
        <w:t xml:space="preserve">a classical performance metrics for classification model. In </w:t>
      </w:r>
      <w:r w:rsidR="001D2ECA">
        <w:t>general,</w:t>
      </w:r>
      <w:r>
        <w:t xml:space="preserve"> the model intends to predict an event, which may occur in baseline case. And depend</w:t>
      </w:r>
      <w:r w:rsidR="001D2ECA">
        <w:t xml:space="preserve">ing on whether an event is predicted in AI case i.e. by the model </w:t>
      </w:r>
      <w:r w:rsidR="00986ADB">
        <w:t>and/</w:t>
      </w:r>
      <w:r w:rsidR="001D2ECA">
        <w:t>or occur in baseline case, the combination of AI case and baseline case could be illustrated in Table 2.1.2-1:</w:t>
      </w:r>
    </w:p>
    <w:tbl>
      <w:tblPr>
        <w:tblStyle w:val="ae"/>
        <w:tblW w:w="0" w:type="auto"/>
        <w:jc w:val="center"/>
        <w:tblLook w:val="04A0" w:firstRow="1" w:lastRow="0" w:firstColumn="1" w:lastColumn="0" w:noHBand="0" w:noVBand="1"/>
      </w:tblPr>
      <w:tblGrid>
        <w:gridCol w:w="1796"/>
        <w:gridCol w:w="1748"/>
        <w:gridCol w:w="1984"/>
      </w:tblGrid>
      <w:tr w:rsidR="00A80AC8" w:rsidRPr="00F03C91" w14:paraId="280E35C3" w14:textId="77777777" w:rsidTr="00E17985">
        <w:trPr>
          <w:jc w:val="center"/>
        </w:trPr>
        <w:tc>
          <w:tcPr>
            <w:tcW w:w="1796" w:type="dxa"/>
          </w:tcPr>
          <w:p w14:paraId="6E96D83C" w14:textId="1FAAB858" w:rsidR="00A80AC8" w:rsidRPr="00F03C91" w:rsidRDefault="002920DB" w:rsidP="00836086">
            <w:pPr>
              <w:rPr>
                <w:sz w:val="18"/>
                <w:szCs w:val="18"/>
              </w:rPr>
            </w:pPr>
            <w:r w:rsidRPr="00F03C91">
              <w:rPr>
                <w:sz w:val="18"/>
                <w:szCs w:val="18"/>
              </w:rPr>
              <w:t>true</w:t>
            </w:r>
            <w:r w:rsidR="00A80AC8" w:rsidRPr="00F03C91">
              <w:rPr>
                <w:sz w:val="18"/>
                <w:szCs w:val="18"/>
              </w:rPr>
              <w:t xml:space="preserve"> event\</w:t>
            </w:r>
            <w:r w:rsidR="004419BA" w:rsidRPr="00F03C91">
              <w:rPr>
                <w:sz w:val="18"/>
                <w:szCs w:val="18"/>
              </w:rPr>
              <w:t>predicted</w:t>
            </w:r>
            <w:r w:rsidR="00A80AC8" w:rsidRPr="00F03C91">
              <w:rPr>
                <w:sz w:val="18"/>
                <w:szCs w:val="18"/>
              </w:rPr>
              <w:t xml:space="preserve"> event</w:t>
            </w:r>
          </w:p>
        </w:tc>
        <w:tc>
          <w:tcPr>
            <w:tcW w:w="1748" w:type="dxa"/>
          </w:tcPr>
          <w:p w14:paraId="2BF255C8" w14:textId="1A13EFA8" w:rsidR="00A80AC8" w:rsidRPr="00F03C91" w:rsidRDefault="004419BA" w:rsidP="004419BA">
            <w:pPr>
              <w:jc w:val="center"/>
              <w:rPr>
                <w:sz w:val="18"/>
                <w:szCs w:val="18"/>
              </w:rPr>
            </w:pPr>
            <w:r w:rsidRPr="00F03C91">
              <w:rPr>
                <w:rFonts w:hint="eastAsia"/>
                <w:sz w:val="18"/>
                <w:szCs w:val="18"/>
              </w:rPr>
              <w:t>N</w:t>
            </w:r>
            <w:r w:rsidRPr="00F03C91">
              <w:rPr>
                <w:sz w:val="18"/>
                <w:szCs w:val="18"/>
              </w:rPr>
              <w:t>egative</w:t>
            </w:r>
          </w:p>
        </w:tc>
        <w:tc>
          <w:tcPr>
            <w:tcW w:w="1984" w:type="dxa"/>
          </w:tcPr>
          <w:p w14:paraId="0AD1A75C" w14:textId="5CE0F9FE" w:rsidR="00A80AC8" w:rsidRPr="00F03C91" w:rsidRDefault="004419BA" w:rsidP="004419BA">
            <w:pPr>
              <w:jc w:val="center"/>
              <w:rPr>
                <w:sz w:val="18"/>
                <w:szCs w:val="18"/>
              </w:rPr>
            </w:pPr>
            <w:r w:rsidRPr="00F03C91">
              <w:rPr>
                <w:rFonts w:hint="eastAsia"/>
                <w:sz w:val="18"/>
                <w:szCs w:val="18"/>
              </w:rPr>
              <w:t>P</w:t>
            </w:r>
            <w:r w:rsidRPr="00F03C91">
              <w:rPr>
                <w:sz w:val="18"/>
                <w:szCs w:val="18"/>
              </w:rPr>
              <w:t>ositive</w:t>
            </w:r>
          </w:p>
        </w:tc>
      </w:tr>
      <w:tr w:rsidR="00A80AC8" w:rsidRPr="00F03C91" w14:paraId="4FEC0EBC" w14:textId="77777777" w:rsidTr="00E17985">
        <w:trPr>
          <w:jc w:val="center"/>
        </w:trPr>
        <w:tc>
          <w:tcPr>
            <w:tcW w:w="1796" w:type="dxa"/>
          </w:tcPr>
          <w:p w14:paraId="44313C4D" w14:textId="2B3029AE" w:rsidR="00A80AC8" w:rsidRPr="00F03C91" w:rsidRDefault="004419BA" w:rsidP="004419BA">
            <w:pPr>
              <w:jc w:val="right"/>
              <w:rPr>
                <w:sz w:val="18"/>
                <w:szCs w:val="18"/>
              </w:rPr>
            </w:pPr>
            <w:r w:rsidRPr="00F03C91">
              <w:rPr>
                <w:rFonts w:hint="eastAsia"/>
                <w:sz w:val="18"/>
                <w:szCs w:val="18"/>
              </w:rPr>
              <w:t>N</w:t>
            </w:r>
            <w:r w:rsidRPr="00F03C91">
              <w:rPr>
                <w:sz w:val="18"/>
                <w:szCs w:val="18"/>
              </w:rPr>
              <w:t>egative</w:t>
            </w:r>
          </w:p>
        </w:tc>
        <w:tc>
          <w:tcPr>
            <w:tcW w:w="1748" w:type="dxa"/>
          </w:tcPr>
          <w:p w14:paraId="2FE3343C" w14:textId="4CBDEEC7" w:rsidR="00A80AC8" w:rsidRPr="00F03C91" w:rsidRDefault="004419BA" w:rsidP="004419BA">
            <w:pPr>
              <w:jc w:val="center"/>
              <w:rPr>
                <w:sz w:val="18"/>
                <w:szCs w:val="18"/>
              </w:rPr>
            </w:pPr>
            <w:r w:rsidRPr="00F03C91">
              <w:rPr>
                <w:sz w:val="18"/>
                <w:szCs w:val="18"/>
              </w:rPr>
              <w:t>n0</w:t>
            </w:r>
          </w:p>
        </w:tc>
        <w:tc>
          <w:tcPr>
            <w:tcW w:w="1984" w:type="dxa"/>
          </w:tcPr>
          <w:p w14:paraId="3A57A89B" w14:textId="688A5248" w:rsidR="00A80AC8" w:rsidRPr="00F03C91" w:rsidRDefault="004419BA" w:rsidP="004419BA">
            <w:pPr>
              <w:jc w:val="center"/>
              <w:rPr>
                <w:sz w:val="18"/>
                <w:szCs w:val="18"/>
              </w:rPr>
            </w:pPr>
            <w:r w:rsidRPr="00F03C91">
              <w:rPr>
                <w:sz w:val="18"/>
                <w:szCs w:val="18"/>
              </w:rPr>
              <w:t>n1</w:t>
            </w:r>
          </w:p>
        </w:tc>
      </w:tr>
      <w:tr w:rsidR="00A80AC8" w:rsidRPr="00F03C91" w14:paraId="64B3FCAB" w14:textId="77777777" w:rsidTr="00E17985">
        <w:trPr>
          <w:jc w:val="center"/>
        </w:trPr>
        <w:tc>
          <w:tcPr>
            <w:tcW w:w="1796" w:type="dxa"/>
          </w:tcPr>
          <w:p w14:paraId="2DFE26A1" w14:textId="1F7C2285" w:rsidR="00A80AC8" w:rsidRPr="00F03C91" w:rsidRDefault="004419BA" w:rsidP="004419BA">
            <w:pPr>
              <w:jc w:val="right"/>
              <w:rPr>
                <w:sz w:val="18"/>
                <w:szCs w:val="18"/>
              </w:rPr>
            </w:pPr>
            <w:r w:rsidRPr="00F03C91">
              <w:rPr>
                <w:rFonts w:hint="eastAsia"/>
                <w:sz w:val="18"/>
                <w:szCs w:val="18"/>
              </w:rPr>
              <w:t>P</w:t>
            </w:r>
            <w:r w:rsidRPr="00F03C91">
              <w:rPr>
                <w:sz w:val="18"/>
                <w:szCs w:val="18"/>
              </w:rPr>
              <w:t>ositive</w:t>
            </w:r>
          </w:p>
        </w:tc>
        <w:tc>
          <w:tcPr>
            <w:tcW w:w="1748" w:type="dxa"/>
          </w:tcPr>
          <w:p w14:paraId="0A1CAA49" w14:textId="5A3E0C0A" w:rsidR="00A80AC8" w:rsidRPr="00F03C91" w:rsidRDefault="004419BA" w:rsidP="004419BA">
            <w:pPr>
              <w:jc w:val="center"/>
              <w:rPr>
                <w:sz w:val="18"/>
                <w:szCs w:val="18"/>
              </w:rPr>
            </w:pPr>
            <w:r w:rsidRPr="00F03C91">
              <w:rPr>
                <w:sz w:val="18"/>
                <w:szCs w:val="18"/>
              </w:rPr>
              <w:t>n2</w:t>
            </w:r>
          </w:p>
        </w:tc>
        <w:tc>
          <w:tcPr>
            <w:tcW w:w="1984" w:type="dxa"/>
          </w:tcPr>
          <w:p w14:paraId="08BD640D" w14:textId="31D909B2" w:rsidR="00A80AC8" w:rsidRPr="00F03C91" w:rsidRDefault="004419BA" w:rsidP="004419BA">
            <w:pPr>
              <w:jc w:val="center"/>
              <w:rPr>
                <w:sz w:val="18"/>
                <w:szCs w:val="18"/>
              </w:rPr>
            </w:pPr>
            <w:r w:rsidRPr="00F03C91">
              <w:rPr>
                <w:sz w:val="18"/>
                <w:szCs w:val="18"/>
              </w:rPr>
              <w:t>n3</w:t>
            </w:r>
          </w:p>
        </w:tc>
      </w:tr>
    </w:tbl>
    <w:p w14:paraId="322FD6DA" w14:textId="44EBAD43" w:rsidR="00A80AC8" w:rsidRDefault="00E17985" w:rsidP="00F03C91">
      <w:pPr>
        <w:spacing w:beforeLines="50" w:before="120"/>
        <w:jc w:val="center"/>
      </w:pPr>
      <w:r>
        <w:t>Table 2.</w:t>
      </w:r>
      <w:r w:rsidR="001D2ECA">
        <w:t>1.</w:t>
      </w:r>
      <w:r w:rsidR="00F03C91">
        <w:t>2</w:t>
      </w:r>
      <w:r>
        <w:t>-1 counter</w:t>
      </w:r>
      <w:r w:rsidR="001D2ECA">
        <w:t>s</w:t>
      </w:r>
      <w:r>
        <w:t xml:space="preserve"> </w:t>
      </w:r>
      <w:r w:rsidR="001D2ECA">
        <w:t>to calculate</w:t>
      </w:r>
      <w:r>
        <w:t xml:space="preserve"> F1 score</w:t>
      </w:r>
    </w:p>
    <w:p w14:paraId="6F27B8C6" w14:textId="000DB40E" w:rsidR="001D2ECA" w:rsidRDefault="001D2ECA" w:rsidP="00E17985">
      <w:r>
        <w:rPr>
          <w:rFonts w:hint="eastAsia"/>
        </w:rPr>
        <w:t>H</w:t>
      </w:r>
      <w:r>
        <w:t xml:space="preserve">ere </w:t>
      </w:r>
      <w:r w:rsidR="00B03822">
        <w:t>are</w:t>
      </w:r>
      <w:r>
        <w:t xml:space="preserve"> general interpretation</w:t>
      </w:r>
      <w:r w:rsidR="00B03822">
        <w:t>s</w:t>
      </w:r>
      <w:r>
        <w:t xml:space="preserve"> of those counters in the table</w:t>
      </w:r>
      <w:r w:rsidR="00812FA2">
        <w:t xml:space="preserve"> 2.1.2-1</w:t>
      </w:r>
      <w:r>
        <w:t>:</w:t>
      </w:r>
    </w:p>
    <w:p w14:paraId="7481EDF4" w14:textId="0C32E6CA" w:rsidR="001D2ECA" w:rsidRDefault="001D2ECA" w:rsidP="00E17985">
      <w:r>
        <w:rPr>
          <w:rFonts w:hint="eastAsia"/>
        </w:rPr>
        <w:t>C</w:t>
      </w:r>
      <w:r>
        <w:t>ounter n0: refer</w:t>
      </w:r>
      <w:r w:rsidR="00C16E13">
        <w:t>s</w:t>
      </w:r>
      <w:r>
        <w:t xml:space="preserve"> to the case where no event is predicted and occur in baseline case. This is not used for F1 score calculation.</w:t>
      </w:r>
    </w:p>
    <w:p w14:paraId="6109E015" w14:textId="64791A7E" w:rsidR="001D2ECA" w:rsidRDefault="001D2ECA" w:rsidP="00E17985">
      <w:r>
        <w:rPr>
          <w:rFonts w:hint="eastAsia"/>
        </w:rPr>
        <w:t>C</w:t>
      </w:r>
      <w:r>
        <w:t xml:space="preserve">ounter n1: refers to the case where an event is predicted while it doesn’t occur in baseline case i.e. model’s prediction is </w:t>
      </w:r>
      <w:r w:rsidR="00F2772C">
        <w:t>kind false alarm</w:t>
      </w:r>
    </w:p>
    <w:p w14:paraId="4BABAD10" w14:textId="3112971F" w:rsidR="001D2ECA" w:rsidRDefault="001D2ECA" w:rsidP="001D2ECA">
      <w:r>
        <w:rPr>
          <w:rFonts w:hint="eastAsia"/>
        </w:rPr>
        <w:t>C</w:t>
      </w:r>
      <w:r>
        <w:t xml:space="preserve">ounter n2: refers to the case where no event is predicted while it occurs in baseline case i.e., </w:t>
      </w:r>
      <w:proofErr w:type="gramStart"/>
      <w:r w:rsidR="00115357">
        <w:t>an</w:t>
      </w:r>
      <w:proofErr w:type="gramEnd"/>
      <w:r w:rsidR="00115357">
        <w:t xml:space="preserve"> real event is missed by the </w:t>
      </w:r>
      <w:r>
        <w:t>model</w:t>
      </w:r>
    </w:p>
    <w:p w14:paraId="50A85511" w14:textId="77777777" w:rsidR="00504341" w:rsidRDefault="001D2ECA" w:rsidP="00E17985">
      <w:r>
        <w:rPr>
          <w:rFonts w:hint="eastAsia"/>
        </w:rPr>
        <w:t>C</w:t>
      </w:r>
      <w:r>
        <w:t>ounter n3: refers to the case where an event is predicted while it does occur in baseline case i.e. model predicts an event correctly.</w:t>
      </w:r>
    </w:p>
    <w:p w14:paraId="3E02FE25" w14:textId="5E9EC43A" w:rsidR="00504341" w:rsidRDefault="00504341" w:rsidP="00E17985">
      <w:r>
        <w:t>The normalized metrics are:</w:t>
      </w:r>
    </w:p>
    <w:p w14:paraId="29773E53" w14:textId="63133368" w:rsidR="00504341" w:rsidRDefault="00504341" w:rsidP="00E17985">
      <w:r>
        <w:t>Precisio</w:t>
      </w:r>
      <w:r w:rsidR="00FA1FE6">
        <w:t>n</w:t>
      </w:r>
      <w:r>
        <w:tab/>
        <w:t>= n3/(n1+n3)</w:t>
      </w:r>
      <w:r w:rsidR="0022586B">
        <w:tab/>
      </w:r>
      <w:r w:rsidR="0022586B">
        <w:tab/>
      </w:r>
      <w:r w:rsidR="0022586B">
        <w:tab/>
      </w:r>
      <w:r w:rsidR="0022586B">
        <w:tab/>
      </w:r>
      <w:r w:rsidR="0022586B">
        <w:tab/>
      </w:r>
      <w:r w:rsidR="0022586B">
        <w:tab/>
      </w:r>
      <w:r w:rsidR="0022586B">
        <w:tab/>
      </w:r>
      <w:r w:rsidR="0022586B">
        <w:tab/>
      </w:r>
      <w:r w:rsidR="0022586B">
        <w:tab/>
        <w:t>Formula_1</w:t>
      </w:r>
    </w:p>
    <w:p w14:paraId="18789139" w14:textId="2BD0E2D4" w:rsidR="00504341" w:rsidRDefault="00504341" w:rsidP="00E17985">
      <w:r>
        <w:rPr>
          <w:rFonts w:hint="eastAsia"/>
        </w:rPr>
        <w:t>R</w:t>
      </w:r>
      <w:r>
        <w:t xml:space="preserve">ecall </w:t>
      </w:r>
      <w:r>
        <w:tab/>
        <w:t>=n3/(n2+n3)</w:t>
      </w:r>
      <w:r w:rsidR="0022586B">
        <w:tab/>
      </w:r>
      <w:r w:rsidR="0022586B">
        <w:tab/>
      </w:r>
      <w:r w:rsidR="0022586B">
        <w:tab/>
      </w:r>
      <w:r w:rsidR="0022586B">
        <w:tab/>
      </w:r>
      <w:r w:rsidR="0022586B">
        <w:tab/>
      </w:r>
      <w:r w:rsidR="0022586B">
        <w:tab/>
      </w:r>
      <w:r w:rsidR="0022586B">
        <w:tab/>
      </w:r>
      <w:r w:rsidR="0022586B">
        <w:tab/>
      </w:r>
      <w:r w:rsidR="0022586B">
        <w:tab/>
        <w:t>Formula_2</w:t>
      </w:r>
    </w:p>
    <w:p w14:paraId="12A6F7AC" w14:textId="64D4EAF9" w:rsidR="00FA1FE6" w:rsidRDefault="00FA1FE6" w:rsidP="00E17985">
      <w:r>
        <w:t>F1 score = 2*Precision*Recall</w:t>
      </w:r>
      <w:proofErr w:type="gramStart"/>
      <w:r>
        <w:t>/(</w:t>
      </w:r>
      <w:proofErr w:type="gramEnd"/>
      <w:r>
        <w:t>Precision + Recall)</w:t>
      </w:r>
      <w:r w:rsidR="0022586B">
        <w:tab/>
      </w:r>
      <w:r w:rsidR="0022586B">
        <w:tab/>
      </w:r>
      <w:r w:rsidR="0022586B">
        <w:tab/>
        <w:t>Formula_3</w:t>
      </w:r>
    </w:p>
    <w:p w14:paraId="359CC0CE" w14:textId="4D72017E" w:rsidR="00FA1FE6" w:rsidRDefault="00FA1FE6" w:rsidP="00E17985">
      <w:r>
        <w:rPr>
          <w:rFonts w:hint="eastAsia"/>
        </w:rPr>
        <w:t>R</w:t>
      </w:r>
      <w:r>
        <w:t xml:space="preserve">AN2 agreed </w:t>
      </w:r>
      <w:r w:rsidR="00F73C5C">
        <w:t xml:space="preserve">that F1 score as well as component counters (with different terms) for measurement event </w:t>
      </w:r>
      <w:r w:rsidR="00093C0B">
        <w:t xml:space="preserve">prediction </w:t>
      </w:r>
      <w:r w:rsidR="00F73C5C">
        <w:t>and RLF event prediction.</w:t>
      </w:r>
      <w:r w:rsidR="006F20A7">
        <w:t xml:space="preserve"> Here is relationship between counters in table 2.1.2-1 and agreed metrics for measurement event prediction and RLF event prediction:</w:t>
      </w:r>
    </w:p>
    <w:tbl>
      <w:tblPr>
        <w:tblStyle w:val="ae"/>
        <w:tblW w:w="0" w:type="auto"/>
        <w:tblInd w:w="988" w:type="dxa"/>
        <w:tblLook w:val="04A0" w:firstRow="1" w:lastRow="0" w:firstColumn="1" w:lastColumn="0" w:noHBand="0" w:noVBand="1"/>
      </w:tblPr>
      <w:tblGrid>
        <w:gridCol w:w="1417"/>
        <w:gridCol w:w="3119"/>
        <w:gridCol w:w="3118"/>
      </w:tblGrid>
      <w:tr w:rsidR="00EA5CFE" w14:paraId="2E443916" w14:textId="77777777" w:rsidTr="00EA5CFE">
        <w:tc>
          <w:tcPr>
            <w:tcW w:w="1417" w:type="dxa"/>
          </w:tcPr>
          <w:p w14:paraId="60B4CE4C" w14:textId="6D35D576" w:rsidR="00EA5CFE" w:rsidRDefault="00EA5CFE" w:rsidP="00E17985">
            <w:r>
              <w:t>Counter</w:t>
            </w:r>
          </w:p>
        </w:tc>
        <w:tc>
          <w:tcPr>
            <w:tcW w:w="3119" w:type="dxa"/>
          </w:tcPr>
          <w:p w14:paraId="135B2C2E" w14:textId="04826265" w:rsidR="00EA5CFE" w:rsidRDefault="00EA5CFE" w:rsidP="00E17985">
            <w:r>
              <w:t>Metrics of measurement event prediction</w:t>
            </w:r>
          </w:p>
        </w:tc>
        <w:tc>
          <w:tcPr>
            <w:tcW w:w="3118" w:type="dxa"/>
          </w:tcPr>
          <w:p w14:paraId="2BBA89C6" w14:textId="05962836" w:rsidR="00EA5CFE" w:rsidRDefault="00EA5CFE" w:rsidP="00E17985">
            <w:r>
              <w:t>Metrics of RLF prediction</w:t>
            </w:r>
          </w:p>
        </w:tc>
      </w:tr>
      <w:tr w:rsidR="00813069" w14:paraId="77041172" w14:textId="77777777" w:rsidTr="00EA5CFE">
        <w:tc>
          <w:tcPr>
            <w:tcW w:w="1417" w:type="dxa"/>
          </w:tcPr>
          <w:p w14:paraId="0A4ED7C3" w14:textId="743952EF" w:rsidR="00813069" w:rsidRDefault="00813069" w:rsidP="00813069">
            <w:r>
              <w:t>n1</w:t>
            </w:r>
          </w:p>
        </w:tc>
        <w:tc>
          <w:tcPr>
            <w:tcW w:w="3119" w:type="dxa"/>
          </w:tcPr>
          <w:p w14:paraId="0DB8145B" w14:textId="5C6F4BA6" w:rsidR="00813069" w:rsidRDefault="00813069" w:rsidP="00813069">
            <w:r>
              <w:t>False event prediction</w:t>
            </w:r>
          </w:p>
        </w:tc>
        <w:tc>
          <w:tcPr>
            <w:tcW w:w="3118" w:type="dxa"/>
          </w:tcPr>
          <w:p w14:paraId="69F1A998" w14:textId="5173E21B" w:rsidR="00813069" w:rsidRDefault="00813069" w:rsidP="00813069">
            <w:r>
              <w:t>False event prediction</w:t>
            </w:r>
          </w:p>
        </w:tc>
      </w:tr>
      <w:tr w:rsidR="00813069" w14:paraId="667CDDAE" w14:textId="77777777" w:rsidTr="00EA5CFE">
        <w:tc>
          <w:tcPr>
            <w:tcW w:w="1417" w:type="dxa"/>
          </w:tcPr>
          <w:p w14:paraId="721E2B76" w14:textId="7C132502" w:rsidR="00813069" w:rsidRDefault="00813069" w:rsidP="00813069">
            <w:r>
              <w:t>n2</w:t>
            </w:r>
          </w:p>
        </w:tc>
        <w:tc>
          <w:tcPr>
            <w:tcW w:w="3119" w:type="dxa"/>
          </w:tcPr>
          <w:p w14:paraId="0A76412F" w14:textId="082B3F37" w:rsidR="00813069" w:rsidRDefault="00813069" w:rsidP="00813069">
            <w:r>
              <w:t>Missed event prediction</w:t>
            </w:r>
          </w:p>
        </w:tc>
        <w:tc>
          <w:tcPr>
            <w:tcW w:w="3118" w:type="dxa"/>
          </w:tcPr>
          <w:p w14:paraId="75AF7087" w14:textId="13B5829E" w:rsidR="00813069" w:rsidRDefault="00813069" w:rsidP="00813069">
            <w:r>
              <w:t>Missed event prediction</w:t>
            </w:r>
          </w:p>
        </w:tc>
      </w:tr>
      <w:tr w:rsidR="00515191" w14:paraId="553710BF" w14:textId="77777777" w:rsidTr="00EA5CFE">
        <w:tc>
          <w:tcPr>
            <w:tcW w:w="1417" w:type="dxa"/>
          </w:tcPr>
          <w:p w14:paraId="5F51591D" w14:textId="125831C2" w:rsidR="00515191" w:rsidRDefault="00515191" w:rsidP="00515191">
            <w:r>
              <w:t>n3</w:t>
            </w:r>
          </w:p>
        </w:tc>
        <w:tc>
          <w:tcPr>
            <w:tcW w:w="3119" w:type="dxa"/>
          </w:tcPr>
          <w:p w14:paraId="4ED4A5DF" w14:textId="246B1B25" w:rsidR="00515191" w:rsidRDefault="00515191" w:rsidP="00515191">
            <w:r>
              <w:t>True event prediction</w:t>
            </w:r>
          </w:p>
        </w:tc>
        <w:tc>
          <w:tcPr>
            <w:tcW w:w="3118" w:type="dxa"/>
          </w:tcPr>
          <w:p w14:paraId="4EEC2AE9" w14:textId="549B66A2" w:rsidR="00515191" w:rsidRDefault="00515191" w:rsidP="00515191">
            <w:r>
              <w:t>True event prediction</w:t>
            </w:r>
          </w:p>
        </w:tc>
      </w:tr>
    </w:tbl>
    <w:p w14:paraId="29B01013" w14:textId="19045D2C" w:rsidR="00EA5CFE" w:rsidRDefault="00EA5CFE" w:rsidP="00EA5CFE">
      <w:pPr>
        <w:spacing w:beforeLines="50" w:before="120"/>
        <w:jc w:val="center"/>
      </w:pPr>
      <w:r>
        <w:t>Table</w:t>
      </w:r>
      <w:r w:rsidR="004F3AB4">
        <w:t xml:space="preserve"> 2.1.2-2 mapping between component counters of F1 score and agreed intermediate metrics</w:t>
      </w:r>
    </w:p>
    <w:p w14:paraId="18B99EEE" w14:textId="29783E61" w:rsidR="001E1A0F" w:rsidRDefault="00B85A21" w:rsidP="00E17985">
      <w:r>
        <w:rPr>
          <w:rFonts w:hint="eastAsia"/>
        </w:rPr>
        <w:t>F</w:t>
      </w:r>
      <w:r>
        <w:t xml:space="preserve">or both indirect prediction and direct prediction, the meaning of “true event prediction” should be clarified in order define the rest two counters. For indirect prediction the agreed metric i.e. “time difference of true time event and predicted time </w:t>
      </w:r>
      <w:proofErr w:type="gramStart"/>
      <w:r>
        <w:t>event”(</w:t>
      </w:r>
      <w:proofErr w:type="gramEnd"/>
      <w:r>
        <w:t xml:space="preserve">let’s call it ETD i.e. event timing difference) can be used to define the meaning of “true event prediction”. </w:t>
      </w:r>
    </w:p>
    <w:p w14:paraId="04FDCAF6" w14:textId="2BED5809" w:rsidR="00B85A21" w:rsidRDefault="00713D3C" w:rsidP="00B85A21">
      <w:pPr>
        <w:jc w:val="center"/>
      </w:pPr>
      <w:r>
        <w:object w:dxaOrig="2251" w:dyaOrig="1501" w14:anchorId="7091FEEA">
          <v:shape id="_x0000_i1028" type="#_x0000_t75" style="width:112.65pt;height:75.2pt" o:ole="">
            <v:imagedata r:id="rId19" o:title=""/>
          </v:shape>
          <o:OLEObject Type="Embed" ProgID="Visio.Drawing.15" ShapeID="_x0000_i1028" DrawAspect="Content" ObjectID="_1791714860" r:id="rId20"/>
        </w:object>
      </w:r>
    </w:p>
    <w:p w14:paraId="6B036024" w14:textId="5C3A6551" w:rsidR="00B85A21" w:rsidRDefault="00B85A21" w:rsidP="00B85A21">
      <w:pPr>
        <w:jc w:val="center"/>
      </w:pPr>
      <w:r>
        <w:rPr>
          <w:rFonts w:hint="eastAsia"/>
        </w:rPr>
        <w:t>F</w:t>
      </w:r>
      <w:r>
        <w:t>igure 2.1.2-1</w:t>
      </w:r>
    </w:p>
    <w:p w14:paraId="61306219" w14:textId="3FA22C47" w:rsidR="002920DB" w:rsidRDefault="00713D3C" w:rsidP="00E17985">
      <w:r>
        <w:t>In Figure 2.1.2-1, when an event is predicted and there is a real event occurs around this predicted event whose range is [0,</w:t>
      </w:r>
      <w:r w:rsidR="007F2B68">
        <w:t xml:space="preserve"> </w:t>
      </w:r>
      <w:r>
        <w:t xml:space="preserve">max ETD] then it is a “true event prediction”. </w:t>
      </w:r>
      <w:r w:rsidR="00DF128E">
        <w:t>Note t</w:t>
      </w:r>
      <w:r w:rsidR="00423AA3">
        <w:t>he relationship between predicted event and real event is symmetry. In Figure 2.1.2-1, If an event is predicted but there is no real event falls within the yellow window, then it is a “false event prediction”. If a real event occur</w:t>
      </w:r>
      <w:r w:rsidR="009F4B5B">
        <w:t>s</w:t>
      </w:r>
      <w:r w:rsidR="00423AA3">
        <w:t xml:space="preserve"> but there is no predicted event falls </w:t>
      </w:r>
      <w:r w:rsidR="00423AA3">
        <w:lastRenderedPageBreak/>
        <w:t>within the yellow window, then it is a “missed event prediction”. Here is recommended definition of these 3 counters:</w:t>
      </w:r>
    </w:p>
    <w:p w14:paraId="2519DD9A" w14:textId="67744B1A" w:rsidR="00E17985" w:rsidRPr="009B38CC" w:rsidRDefault="002920DB" w:rsidP="00E17985">
      <w:pPr>
        <w:rPr>
          <w:b/>
          <w:bCs/>
        </w:rPr>
      </w:pPr>
      <w:r w:rsidRPr="009B38CC">
        <w:rPr>
          <w:b/>
          <w:bCs/>
        </w:rPr>
        <w:t>Counter n3: it increase</w:t>
      </w:r>
      <w:r w:rsidR="00E35D83" w:rsidRPr="009B38CC">
        <w:rPr>
          <w:b/>
          <w:bCs/>
        </w:rPr>
        <w:t>s</w:t>
      </w:r>
      <w:r w:rsidRPr="009B38CC">
        <w:rPr>
          <w:b/>
          <w:bCs/>
        </w:rPr>
        <w:t xml:space="preserve"> by 1 when a </w:t>
      </w:r>
      <w:r w:rsidR="00423AA3">
        <w:rPr>
          <w:b/>
          <w:bCs/>
        </w:rPr>
        <w:t>real</w:t>
      </w:r>
      <w:r w:rsidRPr="009B38CC">
        <w:rPr>
          <w:b/>
          <w:bCs/>
        </w:rPr>
        <w:t xml:space="preserve"> event</w:t>
      </w:r>
      <w:r w:rsidR="00E6028C">
        <w:rPr>
          <w:b/>
          <w:bCs/>
        </w:rPr>
        <w:t xml:space="preserve"> </w:t>
      </w:r>
      <w:r w:rsidR="0067129F">
        <w:rPr>
          <w:b/>
          <w:bCs/>
        </w:rPr>
        <w:t xml:space="preserve">occurs around a predicted event with </w:t>
      </w:r>
      <w:r w:rsidR="00423AA3">
        <w:rPr>
          <w:b/>
          <w:bCs/>
        </w:rPr>
        <w:t>ETD</w:t>
      </w:r>
      <w:r w:rsidR="00057E1B">
        <w:rPr>
          <w:b/>
          <w:bCs/>
        </w:rPr>
        <w:t xml:space="preserve">, whose range is [0, maximum </w:t>
      </w:r>
      <w:r w:rsidR="00423AA3">
        <w:rPr>
          <w:b/>
          <w:bCs/>
        </w:rPr>
        <w:t>ETD</w:t>
      </w:r>
      <w:r w:rsidR="00057E1B">
        <w:rPr>
          <w:b/>
          <w:bCs/>
        </w:rPr>
        <w:t>]</w:t>
      </w:r>
      <w:r w:rsidR="009F4B5B">
        <w:rPr>
          <w:b/>
          <w:bCs/>
        </w:rPr>
        <w:t xml:space="preserve"> or vice versa</w:t>
      </w:r>
    </w:p>
    <w:p w14:paraId="42AFD551" w14:textId="604C47F9" w:rsidR="00C83BC1" w:rsidRPr="009B38CC" w:rsidRDefault="00C83BC1" w:rsidP="00E17985">
      <w:pPr>
        <w:rPr>
          <w:b/>
          <w:bCs/>
        </w:rPr>
      </w:pPr>
      <w:r w:rsidRPr="009B38CC">
        <w:rPr>
          <w:b/>
          <w:bCs/>
        </w:rPr>
        <w:t xml:space="preserve">Counter n1: it increases by 1 when no </w:t>
      </w:r>
      <w:r w:rsidR="00F2772C">
        <w:rPr>
          <w:b/>
          <w:bCs/>
        </w:rPr>
        <w:t>real</w:t>
      </w:r>
      <w:r w:rsidRPr="009B38CC">
        <w:rPr>
          <w:b/>
          <w:bCs/>
        </w:rPr>
        <w:t xml:space="preserve"> event occurs </w:t>
      </w:r>
      <w:r w:rsidR="00BC5722">
        <w:rPr>
          <w:b/>
          <w:bCs/>
        </w:rPr>
        <w:t xml:space="preserve">around a predicted event with </w:t>
      </w:r>
      <w:r w:rsidR="00601AEF">
        <w:rPr>
          <w:b/>
          <w:bCs/>
        </w:rPr>
        <w:t>ETD</w:t>
      </w:r>
      <w:r w:rsidR="008D4670">
        <w:rPr>
          <w:b/>
          <w:bCs/>
        </w:rPr>
        <w:t xml:space="preserve">, whose range is [0, maximum </w:t>
      </w:r>
      <w:r w:rsidR="00601AEF">
        <w:rPr>
          <w:b/>
          <w:bCs/>
        </w:rPr>
        <w:t>ETD</w:t>
      </w:r>
      <w:r w:rsidR="008D4670">
        <w:rPr>
          <w:b/>
          <w:bCs/>
        </w:rPr>
        <w:t>]</w:t>
      </w:r>
    </w:p>
    <w:p w14:paraId="695687BD" w14:textId="34704586" w:rsidR="00C83BC1" w:rsidRPr="009B38CC" w:rsidRDefault="00C83BC1" w:rsidP="00E17985">
      <w:pPr>
        <w:rPr>
          <w:b/>
          <w:bCs/>
        </w:rPr>
      </w:pPr>
      <w:r w:rsidRPr="009B38CC">
        <w:rPr>
          <w:b/>
          <w:bCs/>
        </w:rPr>
        <w:t xml:space="preserve">Counter n2: it increases by 1 when no event is predicted </w:t>
      </w:r>
      <w:r w:rsidR="00BC5722">
        <w:rPr>
          <w:b/>
          <w:bCs/>
        </w:rPr>
        <w:t xml:space="preserve">around a </w:t>
      </w:r>
      <w:r w:rsidR="00601AEF">
        <w:rPr>
          <w:b/>
          <w:bCs/>
        </w:rPr>
        <w:t>real</w:t>
      </w:r>
      <w:r w:rsidR="00BC5722">
        <w:rPr>
          <w:b/>
          <w:bCs/>
        </w:rPr>
        <w:t xml:space="preserve"> event with </w:t>
      </w:r>
      <w:r w:rsidR="00601AEF">
        <w:rPr>
          <w:b/>
          <w:bCs/>
        </w:rPr>
        <w:t>ETD</w:t>
      </w:r>
      <w:r w:rsidR="008D4670">
        <w:rPr>
          <w:b/>
          <w:bCs/>
        </w:rPr>
        <w:t xml:space="preserve">, whose range is [0, maximum </w:t>
      </w:r>
      <w:r w:rsidR="00601AEF">
        <w:rPr>
          <w:b/>
          <w:bCs/>
        </w:rPr>
        <w:t>ETD</w:t>
      </w:r>
      <w:r w:rsidR="008D4670">
        <w:rPr>
          <w:b/>
          <w:bCs/>
        </w:rPr>
        <w:t>]</w:t>
      </w:r>
    </w:p>
    <w:p w14:paraId="6834DA23" w14:textId="5FED74E3" w:rsidR="00F35209" w:rsidRPr="0034554F" w:rsidRDefault="00F35209" w:rsidP="00F35209">
      <w:pPr>
        <w:rPr>
          <w:b/>
          <w:bCs/>
        </w:rPr>
      </w:pPr>
      <w:r w:rsidRPr="0034554F">
        <w:rPr>
          <w:rFonts w:hint="eastAsia"/>
          <w:b/>
          <w:bCs/>
        </w:rPr>
        <w:t>Q</w:t>
      </w:r>
      <w:r w:rsidR="00E82B85">
        <w:rPr>
          <w:b/>
          <w:bCs/>
        </w:rPr>
        <w:t xml:space="preserve">uestion </w:t>
      </w:r>
      <w:r w:rsidR="00EF4AFB">
        <w:rPr>
          <w:b/>
          <w:bCs/>
        </w:rPr>
        <w:t>6</w:t>
      </w:r>
      <w:r w:rsidRPr="0034554F">
        <w:rPr>
          <w:b/>
          <w:bCs/>
        </w:rPr>
        <w:t>: Do you agree above definition</w:t>
      </w:r>
      <w:r>
        <w:rPr>
          <w:b/>
          <w:bCs/>
        </w:rPr>
        <w:t>s</w:t>
      </w:r>
      <w:r w:rsidRPr="0034554F">
        <w:rPr>
          <w:b/>
          <w:bCs/>
        </w:rPr>
        <w:t xml:space="preserve"> of true </w:t>
      </w:r>
      <w:r>
        <w:rPr>
          <w:b/>
          <w:bCs/>
        </w:rPr>
        <w:t xml:space="preserve">event </w:t>
      </w:r>
      <w:r w:rsidRPr="0034554F">
        <w:rPr>
          <w:b/>
          <w:bCs/>
        </w:rPr>
        <w:t xml:space="preserve">prediction, false </w:t>
      </w:r>
      <w:r>
        <w:rPr>
          <w:b/>
          <w:bCs/>
        </w:rPr>
        <w:t>event</w:t>
      </w:r>
      <w:r w:rsidRPr="0034554F">
        <w:rPr>
          <w:b/>
          <w:bCs/>
        </w:rPr>
        <w:t xml:space="preserve"> detection and missed </w:t>
      </w:r>
      <w:r>
        <w:rPr>
          <w:b/>
          <w:bCs/>
        </w:rPr>
        <w:t>event</w:t>
      </w:r>
      <w:r w:rsidRPr="0034554F">
        <w:rPr>
          <w:b/>
          <w:bCs/>
        </w:rPr>
        <w:t xml:space="preserve"> detection for </w:t>
      </w:r>
      <w:r w:rsidR="00A7635C" w:rsidRPr="00A7635C">
        <w:rPr>
          <w:b/>
          <w:bCs/>
          <w:highlight w:val="yellow"/>
        </w:rPr>
        <w:t>in</w:t>
      </w:r>
      <w:r w:rsidRPr="00A7635C">
        <w:rPr>
          <w:b/>
          <w:bCs/>
          <w:highlight w:val="yellow"/>
        </w:rPr>
        <w:t>direct</w:t>
      </w:r>
      <w:r w:rsidRPr="0034554F">
        <w:rPr>
          <w:b/>
          <w:bCs/>
        </w:rPr>
        <w:t xml:space="preserve"> </w:t>
      </w:r>
      <w:r>
        <w:rPr>
          <w:b/>
          <w:bCs/>
        </w:rPr>
        <w:t>measurement event prediction</w:t>
      </w:r>
      <w:r w:rsidRPr="0034554F">
        <w:rPr>
          <w:b/>
          <w:bCs/>
        </w:rPr>
        <w:t>?</w:t>
      </w:r>
    </w:p>
    <w:tbl>
      <w:tblPr>
        <w:tblStyle w:val="ae"/>
        <w:tblW w:w="9776" w:type="dxa"/>
        <w:tblLook w:val="04A0" w:firstRow="1" w:lastRow="0" w:firstColumn="1" w:lastColumn="0" w:noHBand="0" w:noVBand="1"/>
      </w:tblPr>
      <w:tblGrid>
        <w:gridCol w:w="1555"/>
        <w:gridCol w:w="2409"/>
        <w:gridCol w:w="5812"/>
      </w:tblGrid>
      <w:tr w:rsidR="00F35209" w14:paraId="56BE4D00" w14:textId="77777777" w:rsidTr="0085777B">
        <w:tc>
          <w:tcPr>
            <w:tcW w:w="1555" w:type="dxa"/>
          </w:tcPr>
          <w:p w14:paraId="4EA160F5" w14:textId="77777777" w:rsidR="00F35209" w:rsidRDefault="00F35209" w:rsidP="0085777B">
            <w:pPr>
              <w:spacing w:beforeLines="50" w:before="120"/>
              <w:rPr>
                <w:lang w:val="en-US"/>
              </w:rPr>
            </w:pPr>
            <w:r>
              <w:rPr>
                <w:rFonts w:hint="eastAsia"/>
                <w:lang w:val="en-US"/>
              </w:rPr>
              <w:t>C</w:t>
            </w:r>
            <w:r>
              <w:rPr>
                <w:lang w:val="en-US"/>
              </w:rPr>
              <w:t>ompany</w:t>
            </w:r>
          </w:p>
        </w:tc>
        <w:tc>
          <w:tcPr>
            <w:tcW w:w="2409" w:type="dxa"/>
          </w:tcPr>
          <w:p w14:paraId="20117497" w14:textId="77777777" w:rsidR="00F35209" w:rsidRDefault="00F35209" w:rsidP="0085777B">
            <w:pPr>
              <w:spacing w:beforeLines="50" w:before="120"/>
              <w:rPr>
                <w:lang w:val="en-US"/>
              </w:rPr>
            </w:pPr>
            <w:r>
              <w:rPr>
                <w:lang w:val="en-US"/>
              </w:rPr>
              <w:t>Opinion: Yes or No</w:t>
            </w:r>
          </w:p>
        </w:tc>
        <w:tc>
          <w:tcPr>
            <w:tcW w:w="5812" w:type="dxa"/>
          </w:tcPr>
          <w:p w14:paraId="58B299AC" w14:textId="77777777" w:rsidR="00F35209" w:rsidRDefault="00F35209" w:rsidP="0085777B">
            <w:pPr>
              <w:spacing w:beforeLines="50" w:before="120"/>
              <w:rPr>
                <w:lang w:val="en-US"/>
              </w:rPr>
            </w:pPr>
            <w:r>
              <w:rPr>
                <w:rFonts w:hint="eastAsia"/>
                <w:lang w:val="en-US"/>
              </w:rPr>
              <w:t>C</w:t>
            </w:r>
            <w:r>
              <w:rPr>
                <w:lang w:val="en-US"/>
              </w:rPr>
              <w:t>omments</w:t>
            </w:r>
          </w:p>
        </w:tc>
      </w:tr>
      <w:tr w:rsidR="00F35209" w14:paraId="437C1510" w14:textId="77777777" w:rsidTr="0085777B">
        <w:tc>
          <w:tcPr>
            <w:tcW w:w="1555" w:type="dxa"/>
          </w:tcPr>
          <w:p w14:paraId="5D9CD9F5" w14:textId="227B6A48" w:rsidR="00F35209" w:rsidRDefault="00991657" w:rsidP="0085777B">
            <w:pPr>
              <w:spacing w:beforeLines="50" w:before="120"/>
              <w:rPr>
                <w:lang w:val="en-US"/>
              </w:rPr>
            </w:pPr>
            <w:r>
              <w:rPr>
                <w:rFonts w:hint="eastAsia"/>
                <w:lang w:val="en-US"/>
              </w:rPr>
              <w:t>v</w:t>
            </w:r>
            <w:r>
              <w:rPr>
                <w:lang w:val="en-US"/>
              </w:rPr>
              <w:t>ivo</w:t>
            </w:r>
          </w:p>
        </w:tc>
        <w:tc>
          <w:tcPr>
            <w:tcW w:w="2409" w:type="dxa"/>
          </w:tcPr>
          <w:p w14:paraId="6562677D" w14:textId="75017A2B" w:rsidR="00F35209" w:rsidRDefault="00991657" w:rsidP="0085777B">
            <w:pPr>
              <w:spacing w:beforeLines="50" w:before="120"/>
              <w:rPr>
                <w:lang w:val="en-US"/>
              </w:rPr>
            </w:pPr>
            <w:r>
              <w:rPr>
                <w:rFonts w:hint="eastAsia"/>
                <w:lang w:val="en-US"/>
              </w:rPr>
              <w:t>Y</w:t>
            </w:r>
            <w:r>
              <w:rPr>
                <w:lang w:val="en-US"/>
              </w:rPr>
              <w:t>es</w:t>
            </w:r>
          </w:p>
        </w:tc>
        <w:tc>
          <w:tcPr>
            <w:tcW w:w="5812" w:type="dxa"/>
          </w:tcPr>
          <w:p w14:paraId="0B291E4D" w14:textId="77777777" w:rsidR="00F35209" w:rsidRDefault="00F35209" w:rsidP="0085777B">
            <w:pPr>
              <w:spacing w:beforeLines="50" w:before="120"/>
              <w:rPr>
                <w:lang w:val="en-US"/>
              </w:rPr>
            </w:pPr>
          </w:p>
        </w:tc>
      </w:tr>
      <w:tr w:rsidR="00F43EFB" w14:paraId="2B299EBA" w14:textId="77777777" w:rsidTr="0085777B">
        <w:tc>
          <w:tcPr>
            <w:tcW w:w="1555" w:type="dxa"/>
          </w:tcPr>
          <w:p w14:paraId="6E4810F8" w14:textId="500423C5" w:rsidR="00F43EFB" w:rsidRDefault="00F43EFB" w:rsidP="0085777B">
            <w:pPr>
              <w:spacing w:beforeLines="50" w:before="120"/>
              <w:rPr>
                <w:rFonts w:hint="eastAsia"/>
                <w:lang w:val="en-US"/>
              </w:rPr>
            </w:pPr>
            <w:r>
              <w:rPr>
                <w:rFonts w:hint="eastAsia"/>
                <w:lang w:val="en-US"/>
              </w:rPr>
              <w:t>X</w:t>
            </w:r>
            <w:r>
              <w:rPr>
                <w:lang w:val="en-US"/>
              </w:rPr>
              <w:t>iaomi</w:t>
            </w:r>
          </w:p>
        </w:tc>
        <w:tc>
          <w:tcPr>
            <w:tcW w:w="2409" w:type="dxa"/>
          </w:tcPr>
          <w:p w14:paraId="5DBFF49A" w14:textId="5F85BCDA" w:rsidR="00F43EFB" w:rsidRDefault="00F43EFB" w:rsidP="0085777B">
            <w:pPr>
              <w:spacing w:beforeLines="50" w:before="120"/>
              <w:rPr>
                <w:rFonts w:hint="eastAsia"/>
                <w:lang w:val="en-US"/>
              </w:rPr>
            </w:pPr>
            <w:r>
              <w:rPr>
                <w:rFonts w:hint="eastAsia"/>
                <w:lang w:val="en-US"/>
              </w:rPr>
              <w:t>Y</w:t>
            </w:r>
            <w:r>
              <w:rPr>
                <w:lang w:val="en-US"/>
              </w:rPr>
              <w:t>es</w:t>
            </w:r>
          </w:p>
        </w:tc>
        <w:tc>
          <w:tcPr>
            <w:tcW w:w="5812" w:type="dxa"/>
          </w:tcPr>
          <w:p w14:paraId="28179130" w14:textId="77777777" w:rsidR="00F43EFB" w:rsidRDefault="00F43EFB" w:rsidP="0085777B">
            <w:pPr>
              <w:spacing w:beforeLines="50" w:before="120"/>
              <w:rPr>
                <w:lang w:val="en-US"/>
              </w:rPr>
            </w:pPr>
          </w:p>
        </w:tc>
      </w:tr>
    </w:tbl>
    <w:p w14:paraId="6DBF028D" w14:textId="1778C616" w:rsidR="00FD1B61" w:rsidRDefault="00FD1B61" w:rsidP="00E17985"/>
    <w:p w14:paraId="2E35FFE7" w14:textId="7372131D" w:rsidR="009B38CC" w:rsidRDefault="00F35209" w:rsidP="00E17985">
      <w:r>
        <w:t xml:space="preserve">For </w:t>
      </w:r>
      <w:del w:id="17" w:author="OPPO (Hao)" w:date="2024-10-21T11:56:00Z">
        <w:r w:rsidDel="00C4215E">
          <w:delText>in</w:delText>
        </w:r>
      </w:del>
      <w:r>
        <w:t xml:space="preserve">direct prediction the story is bit different </w:t>
      </w:r>
      <w:r w:rsidR="001E6E26">
        <w:t xml:space="preserve">because of the output of the model </w:t>
      </w:r>
      <w:r>
        <w:t xml:space="preserve">is </w:t>
      </w:r>
      <w:r w:rsidRPr="003237FA">
        <w:rPr>
          <w:bCs/>
        </w:rPr>
        <w:t>probability of event occurrence within a time window</w:t>
      </w:r>
      <w:r w:rsidR="004677E3">
        <w:t>. One</w:t>
      </w:r>
      <w:r w:rsidR="0046734A">
        <w:t xml:space="preserve"> proposal </w:t>
      </w:r>
      <w:r w:rsidR="00BC5722">
        <w:t>from [</w:t>
      </w:r>
      <w:r>
        <w:t>2</w:t>
      </w:r>
      <w:r w:rsidR="00BC5722">
        <w:t>] is t</w:t>
      </w:r>
      <w:r w:rsidR="0045789E">
        <w:t xml:space="preserve">o check whether a true </w:t>
      </w:r>
      <w:r w:rsidR="00075107">
        <w:t>event</w:t>
      </w:r>
      <w:r w:rsidR="0045789E">
        <w:t xml:space="preserve"> falls within the </w:t>
      </w:r>
      <w:r w:rsidR="001E6E26">
        <w:t xml:space="preserve">time </w:t>
      </w:r>
      <w:r w:rsidR="0045789E">
        <w:t xml:space="preserve">window of the predicted event. </w:t>
      </w:r>
      <w:r w:rsidR="00075107">
        <w:t>If it does, it is true event prediction otherwise it is kind of false alarm. On the contrary if a real event occurs but it doesn’t fall within time window of any predicted</w:t>
      </w:r>
      <w:r w:rsidR="004A0046">
        <w:t xml:space="preserve"> event</w:t>
      </w:r>
      <w:r w:rsidR="00075107">
        <w:t xml:space="preserve">, then this event is missed by the model. Based on this here </w:t>
      </w:r>
      <w:r w:rsidR="004A0046">
        <w:t>are</w:t>
      </w:r>
      <w:r w:rsidR="00075107">
        <w:t xml:space="preserve"> recommended defin</w:t>
      </w:r>
      <w:r w:rsidR="00AD448C">
        <w:t>i</w:t>
      </w:r>
      <w:r w:rsidR="00075107">
        <w:t>tion</w:t>
      </w:r>
      <w:r w:rsidR="004A0046">
        <w:t>s</w:t>
      </w:r>
      <w:r w:rsidR="00AD448C">
        <w:t>:</w:t>
      </w:r>
    </w:p>
    <w:p w14:paraId="788A29A9" w14:textId="0C43AABD" w:rsidR="00BC5722" w:rsidRPr="009B38CC" w:rsidRDefault="00BC5722" w:rsidP="00BC5722">
      <w:pPr>
        <w:rPr>
          <w:b/>
          <w:bCs/>
        </w:rPr>
      </w:pPr>
      <w:r w:rsidRPr="009B38CC">
        <w:rPr>
          <w:b/>
          <w:bCs/>
        </w:rPr>
        <w:t>Counter n3</w:t>
      </w:r>
      <w:r>
        <w:rPr>
          <w:b/>
          <w:bCs/>
        </w:rPr>
        <w:t>’</w:t>
      </w:r>
      <w:r w:rsidRPr="009B38CC">
        <w:rPr>
          <w:b/>
          <w:bCs/>
        </w:rPr>
        <w:t xml:space="preserve">: it increases by 1 when a </w:t>
      </w:r>
      <w:r w:rsidR="001051CD">
        <w:rPr>
          <w:b/>
          <w:bCs/>
        </w:rPr>
        <w:t>real</w:t>
      </w:r>
      <w:r w:rsidRPr="009B38CC">
        <w:rPr>
          <w:b/>
          <w:bCs/>
        </w:rPr>
        <w:t xml:space="preserve"> event</w:t>
      </w:r>
      <w:r>
        <w:rPr>
          <w:b/>
          <w:bCs/>
        </w:rPr>
        <w:t xml:space="preserve"> occurs within the </w:t>
      </w:r>
      <w:r w:rsidR="001051CD">
        <w:rPr>
          <w:b/>
          <w:bCs/>
        </w:rPr>
        <w:t>occurrence</w:t>
      </w:r>
      <w:r w:rsidR="002B1F16">
        <w:rPr>
          <w:b/>
          <w:bCs/>
        </w:rPr>
        <w:t xml:space="preserve"> </w:t>
      </w:r>
      <w:r>
        <w:rPr>
          <w:b/>
          <w:bCs/>
        </w:rPr>
        <w:t xml:space="preserve">window of predicted event </w:t>
      </w:r>
      <w:r w:rsidR="002B1F16">
        <w:rPr>
          <w:b/>
          <w:bCs/>
        </w:rPr>
        <w:t xml:space="preserve">whose </w:t>
      </w:r>
      <w:r w:rsidR="00357CBC">
        <w:rPr>
          <w:b/>
          <w:bCs/>
        </w:rPr>
        <w:t>possibility is higher than a predefined threshold</w:t>
      </w:r>
    </w:p>
    <w:p w14:paraId="75AB9B62" w14:textId="292F6A4E" w:rsidR="004B2C11" w:rsidRPr="009B38CC" w:rsidRDefault="004B2C11" w:rsidP="004B2C11">
      <w:pPr>
        <w:rPr>
          <w:b/>
          <w:bCs/>
        </w:rPr>
      </w:pPr>
      <w:r w:rsidRPr="009B38CC">
        <w:rPr>
          <w:b/>
          <w:bCs/>
        </w:rPr>
        <w:t>Counter n1</w:t>
      </w:r>
      <w:r>
        <w:rPr>
          <w:b/>
          <w:bCs/>
        </w:rPr>
        <w:t>’</w:t>
      </w:r>
      <w:r w:rsidRPr="009B38CC">
        <w:rPr>
          <w:b/>
          <w:bCs/>
        </w:rPr>
        <w:t xml:space="preserve">: it increases by 1 when no </w:t>
      </w:r>
      <w:r w:rsidR="001051CD">
        <w:rPr>
          <w:b/>
          <w:bCs/>
        </w:rPr>
        <w:t>real</w:t>
      </w:r>
      <w:r w:rsidRPr="009B38CC">
        <w:rPr>
          <w:b/>
          <w:bCs/>
        </w:rPr>
        <w:t xml:space="preserve"> event occurs </w:t>
      </w:r>
      <w:r>
        <w:rPr>
          <w:b/>
          <w:bCs/>
        </w:rPr>
        <w:t xml:space="preserve">within the </w:t>
      </w:r>
      <w:r w:rsidR="001051CD">
        <w:rPr>
          <w:b/>
          <w:bCs/>
        </w:rPr>
        <w:t xml:space="preserve">occurrence </w:t>
      </w:r>
      <w:r>
        <w:rPr>
          <w:b/>
          <w:bCs/>
        </w:rPr>
        <w:t>window of predicted event</w:t>
      </w:r>
      <w:r w:rsidR="00357CBC">
        <w:rPr>
          <w:b/>
          <w:bCs/>
        </w:rPr>
        <w:t xml:space="preserve"> </w:t>
      </w:r>
      <w:r w:rsidR="002B1F16">
        <w:rPr>
          <w:b/>
          <w:bCs/>
        </w:rPr>
        <w:t xml:space="preserve">whose </w:t>
      </w:r>
      <w:r w:rsidR="00357CBC">
        <w:rPr>
          <w:b/>
          <w:bCs/>
        </w:rPr>
        <w:t xml:space="preserve">possibility is </w:t>
      </w:r>
      <w:r w:rsidR="0016355F">
        <w:rPr>
          <w:b/>
          <w:bCs/>
        </w:rPr>
        <w:t>higher</w:t>
      </w:r>
      <w:r w:rsidR="00357CBC">
        <w:rPr>
          <w:b/>
          <w:bCs/>
        </w:rPr>
        <w:t xml:space="preserve"> than a predefined threshold</w:t>
      </w:r>
    </w:p>
    <w:p w14:paraId="5374E8A0" w14:textId="004A21D3" w:rsidR="004B2C11" w:rsidRDefault="004B2C11" w:rsidP="004B2C11">
      <w:pPr>
        <w:rPr>
          <w:b/>
          <w:bCs/>
        </w:rPr>
      </w:pPr>
      <w:r w:rsidRPr="009B38CC">
        <w:rPr>
          <w:b/>
          <w:bCs/>
        </w:rPr>
        <w:t>Counter n2</w:t>
      </w:r>
      <w:r>
        <w:rPr>
          <w:b/>
          <w:bCs/>
        </w:rPr>
        <w:t>’</w:t>
      </w:r>
      <w:r w:rsidRPr="009B38CC">
        <w:rPr>
          <w:b/>
          <w:bCs/>
        </w:rPr>
        <w:t xml:space="preserve">: </w:t>
      </w:r>
      <w:r w:rsidR="00F866B1" w:rsidRPr="009B38CC">
        <w:rPr>
          <w:b/>
          <w:bCs/>
        </w:rPr>
        <w:t xml:space="preserve">it increases by 1 when a </w:t>
      </w:r>
      <w:r w:rsidR="001051CD">
        <w:rPr>
          <w:b/>
          <w:bCs/>
        </w:rPr>
        <w:t>real</w:t>
      </w:r>
      <w:r w:rsidR="00F866B1" w:rsidRPr="009B38CC">
        <w:rPr>
          <w:b/>
          <w:bCs/>
        </w:rPr>
        <w:t xml:space="preserve"> event</w:t>
      </w:r>
      <w:r w:rsidR="00F866B1">
        <w:rPr>
          <w:b/>
          <w:bCs/>
        </w:rPr>
        <w:t xml:space="preserve"> </w:t>
      </w:r>
      <w:r w:rsidR="00457761">
        <w:rPr>
          <w:b/>
          <w:bCs/>
        </w:rPr>
        <w:t>occurs,</w:t>
      </w:r>
      <w:r w:rsidR="00F866B1">
        <w:rPr>
          <w:b/>
          <w:bCs/>
        </w:rPr>
        <w:t xml:space="preserve"> but it doesn’t fall in the </w:t>
      </w:r>
      <w:r w:rsidR="001051CD">
        <w:rPr>
          <w:b/>
          <w:bCs/>
        </w:rPr>
        <w:t xml:space="preserve">occurrence </w:t>
      </w:r>
      <w:r w:rsidR="00F866B1">
        <w:rPr>
          <w:b/>
          <w:bCs/>
        </w:rPr>
        <w:t xml:space="preserve">window of </w:t>
      </w:r>
      <w:r w:rsidR="00712D31">
        <w:rPr>
          <w:rFonts w:hint="eastAsia"/>
          <w:b/>
          <w:bCs/>
        </w:rPr>
        <w:t>a</w:t>
      </w:r>
      <w:r w:rsidR="002B1F16">
        <w:rPr>
          <w:b/>
          <w:bCs/>
        </w:rPr>
        <w:t>ny</w:t>
      </w:r>
      <w:r w:rsidR="00712D31">
        <w:rPr>
          <w:b/>
          <w:bCs/>
        </w:rPr>
        <w:t xml:space="preserve"> </w:t>
      </w:r>
      <w:r w:rsidR="00F866B1">
        <w:rPr>
          <w:b/>
          <w:bCs/>
        </w:rPr>
        <w:t xml:space="preserve">predicted event </w:t>
      </w:r>
      <w:r w:rsidR="002B1F16">
        <w:rPr>
          <w:b/>
          <w:bCs/>
        </w:rPr>
        <w:t xml:space="preserve">whose </w:t>
      </w:r>
      <w:r w:rsidR="00F866B1">
        <w:rPr>
          <w:b/>
          <w:bCs/>
        </w:rPr>
        <w:t>possibility is higher than a predefined threshold</w:t>
      </w:r>
    </w:p>
    <w:p w14:paraId="56E9051E" w14:textId="1CBCB549" w:rsidR="0064649E" w:rsidRPr="0034554F" w:rsidRDefault="0064649E" w:rsidP="0064649E">
      <w:pPr>
        <w:rPr>
          <w:b/>
          <w:bCs/>
        </w:rPr>
      </w:pPr>
      <w:r w:rsidRPr="0034554F">
        <w:rPr>
          <w:rFonts w:hint="eastAsia"/>
          <w:b/>
          <w:bCs/>
        </w:rPr>
        <w:t>Q</w:t>
      </w:r>
      <w:r w:rsidR="00E82B85">
        <w:rPr>
          <w:b/>
          <w:bCs/>
        </w:rPr>
        <w:t xml:space="preserve">uestion </w:t>
      </w:r>
      <w:r w:rsidR="00EF4AFB">
        <w:rPr>
          <w:b/>
          <w:bCs/>
        </w:rPr>
        <w:t>7</w:t>
      </w:r>
      <w:r w:rsidRPr="0034554F">
        <w:rPr>
          <w:b/>
          <w:bCs/>
        </w:rPr>
        <w:t>: Do you agree above definition</w:t>
      </w:r>
      <w:r>
        <w:rPr>
          <w:b/>
          <w:bCs/>
        </w:rPr>
        <w:t>s</w:t>
      </w:r>
      <w:r w:rsidRPr="0034554F">
        <w:rPr>
          <w:b/>
          <w:bCs/>
        </w:rPr>
        <w:t xml:space="preserve"> of true </w:t>
      </w:r>
      <w:r>
        <w:rPr>
          <w:b/>
          <w:bCs/>
        </w:rPr>
        <w:t xml:space="preserve">event </w:t>
      </w:r>
      <w:r w:rsidRPr="0034554F">
        <w:rPr>
          <w:b/>
          <w:bCs/>
        </w:rPr>
        <w:t xml:space="preserve">prediction, false </w:t>
      </w:r>
      <w:r>
        <w:rPr>
          <w:b/>
          <w:bCs/>
        </w:rPr>
        <w:t>event</w:t>
      </w:r>
      <w:r w:rsidRPr="0034554F">
        <w:rPr>
          <w:b/>
          <w:bCs/>
        </w:rPr>
        <w:t xml:space="preserve"> detection and missed </w:t>
      </w:r>
      <w:r>
        <w:rPr>
          <w:b/>
          <w:bCs/>
        </w:rPr>
        <w:t>event</w:t>
      </w:r>
      <w:r w:rsidRPr="0034554F">
        <w:rPr>
          <w:b/>
          <w:bCs/>
        </w:rPr>
        <w:t xml:space="preserve"> detection for </w:t>
      </w:r>
      <w:r w:rsidRPr="00CC2A60">
        <w:rPr>
          <w:b/>
          <w:bCs/>
          <w:highlight w:val="yellow"/>
        </w:rPr>
        <w:t>direct</w:t>
      </w:r>
      <w:r w:rsidRPr="0034554F">
        <w:rPr>
          <w:b/>
          <w:bCs/>
        </w:rPr>
        <w:t xml:space="preserve"> </w:t>
      </w:r>
      <w:r>
        <w:rPr>
          <w:b/>
          <w:bCs/>
        </w:rPr>
        <w:t>measurement event prediction</w:t>
      </w:r>
      <w:r w:rsidRPr="0034554F">
        <w:rPr>
          <w:b/>
          <w:bCs/>
        </w:rPr>
        <w:t>?</w:t>
      </w:r>
    </w:p>
    <w:tbl>
      <w:tblPr>
        <w:tblStyle w:val="ae"/>
        <w:tblW w:w="9776" w:type="dxa"/>
        <w:tblLook w:val="04A0" w:firstRow="1" w:lastRow="0" w:firstColumn="1" w:lastColumn="0" w:noHBand="0" w:noVBand="1"/>
      </w:tblPr>
      <w:tblGrid>
        <w:gridCol w:w="1555"/>
        <w:gridCol w:w="2409"/>
        <w:gridCol w:w="5812"/>
      </w:tblGrid>
      <w:tr w:rsidR="0064649E" w14:paraId="4CB983C7" w14:textId="77777777" w:rsidTr="0085777B">
        <w:tc>
          <w:tcPr>
            <w:tcW w:w="1555" w:type="dxa"/>
          </w:tcPr>
          <w:p w14:paraId="4476471C" w14:textId="77777777" w:rsidR="0064649E" w:rsidRDefault="0064649E" w:rsidP="0085777B">
            <w:pPr>
              <w:spacing w:beforeLines="50" w:before="120"/>
              <w:rPr>
                <w:lang w:val="en-US"/>
              </w:rPr>
            </w:pPr>
            <w:r>
              <w:rPr>
                <w:rFonts w:hint="eastAsia"/>
                <w:lang w:val="en-US"/>
              </w:rPr>
              <w:t>C</w:t>
            </w:r>
            <w:r>
              <w:rPr>
                <w:lang w:val="en-US"/>
              </w:rPr>
              <w:t>ompany</w:t>
            </w:r>
          </w:p>
        </w:tc>
        <w:tc>
          <w:tcPr>
            <w:tcW w:w="2409" w:type="dxa"/>
          </w:tcPr>
          <w:p w14:paraId="0892D6A4" w14:textId="77777777" w:rsidR="0064649E" w:rsidRDefault="0064649E" w:rsidP="0085777B">
            <w:pPr>
              <w:spacing w:beforeLines="50" w:before="120"/>
              <w:rPr>
                <w:lang w:val="en-US"/>
              </w:rPr>
            </w:pPr>
            <w:r>
              <w:rPr>
                <w:lang w:val="en-US"/>
              </w:rPr>
              <w:t>Opinion: Yes or No</w:t>
            </w:r>
          </w:p>
        </w:tc>
        <w:tc>
          <w:tcPr>
            <w:tcW w:w="5812" w:type="dxa"/>
          </w:tcPr>
          <w:p w14:paraId="0441006A" w14:textId="77777777" w:rsidR="0064649E" w:rsidRDefault="0064649E" w:rsidP="0085777B">
            <w:pPr>
              <w:spacing w:beforeLines="50" w:before="120"/>
              <w:rPr>
                <w:lang w:val="en-US"/>
              </w:rPr>
            </w:pPr>
            <w:r>
              <w:rPr>
                <w:rFonts w:hint="eastAsia"/>
                <w:lang w:val="en-US"/>
              </w:rPr>
              <w:t>C</w:t>
            </w:r>
            <w:r>
              <w:rPr>
                <w:lang w:val="en-US"/>
              </w:rPr>
              <w:t>omments</w:t>
            </w:r>
          </w:p>
        </w:tc>
      </w:tr>
      <w:tr w:rsidR="0064649E" w14:paraId="0203B6C5" w14:textId="77777777" w:rsidTr="0085777B">
        <w:tc>
          <w:tcPr>
            <w:tcW w:w="1555" w:type="dxa"/>
          </w:tcPr>
          <w:p w14:paraId="040135A6" w14:textId="79DA3325" w:rsidR="0064649E" w:rsidRDefault="00991657" w:rsidP="0085777B">
            <w:pPr>
              <w:spacing w:beforeLines="50" w:before="120"/>
              <w:rPr>
                <w:lang w:val="en-US"/>
              </w:rPr>
            </w:pPr>
            <w:r>
              <w:rPr>
                <w:rFonts w:hint="eastAsia"/>
                <w:lang w:val="en-US"/>
              </w:rPr>
              <w:t>v</w:t>
            </w:r>
            <w:r>
              <w:rPr>
                <w:lang w:val="en-US"/>
              </w:rPr>
              <w:t>ivo</w:t>
            </w:r>
          </w:p>
        </w:tc>
        <w:tc>
          <w:tcPr>
            <w:tcW w:w="2409" w:type="dxa"/>
          </w:tcPr>
          <w:p w14:paraId="3D73D84D" w14:textId="4144337F" w:rsidR="0064649E" w:rsidRDefault="00991657" w:rsidP="0085777B">
            <w:pPr>
              <w:spacing w:beforeLines="50" w:before="120"/>
              <w:rPr>
                <w:lang w:val="en-US"/>
              </w:rPr>
            </w:pPr>
            <w:r>
              <w:rPr>
                <w:rFonts w:hint="eastAsia"/>
                <w:lang w:val="en-US"/>
              </w:rPr>
              <w:t>Y</w:t>
            </w:r>
            <w:r>
              <w:rPr>
                <w:lang w:val="en-US"/>
              </w:rPr>
              <w:t>es</w:t>
            </w:r>
          </w:p>
        </w:tc>
        <w:tc>
          <w:tcPr>
            <w:tcW w:w="5812" w:type="dxa"/>
          </w:tcPr>
          <w:p w14:paraId="203DE841" w14:textId="77777777" w:rsidR="0064649E" w:rsidRDefault="0064649E" w:rsidP="0085777B">
            <w:pPr>
              <w:spacing w:beforeLines="50" w:before="120"/>
              <w:rPr>
                <w:lang w:val="en-US"/>
              </w:rPr>
            </w:pPr>
          </w:p>
        </w:tc>
      </w:tr>
      <w:tr w:rsidR="00F43EFB" w14:paraId="175E632E" w14:textId="77777777" w:rsidTr="0085777B">
        <w:tc>
          <w:tcPr>
            <w:tcW w:w="1555" w:type="dxa"/>
          </w:tcPr>
          <w:p w14:paraId="0D08642C" w14:textId="552A3AD9" w:rsidR="00F43EFB" w:rsidRDefault="00F43EFB" w:rsidP="0085777B">
            <w:pPr>
              <w:spacing w:beforeLines="50" w:before="120"/>
              <w:rPr>
                <w:rFonts w:hint="eastAsia"/>
                <w:lang w:val="en-US"/>
              </w:rPr>
            </w:pPr>
            <w:r>
              <w:rPr>
                <w:rFonts w:hint="eastAsia"/>
                <w:lang w:val="en-US"/>
              </w:rPr>
              <w:t>X</w:t>
            </w:r>
            <w:r>
              <w:rPr>
                <w:lang w:val="en-US"/>
              </w:rPr>
              <w:t>iaomi</w:t>
            </w:r>
          </w:p>
        </w:tc>
        <w:tc>
          <w:tcPr>
            <w:tcW w:w="2409" w:type="dxa"/>
          </w:tcPr>
          <w:p w14:paraId="15F79F03" w14:textId="6D13AE66" w:rsidR="00F43EFB" w:rsidRDefault="00F43EFB" w:rsidP="0085777B">
            <w:pPr>
              <w:spacing w:beforeLines="50" w:before="120"/>
              <w:rPr>
                <w:rFonts w:hint="eastAsia"/>
                <w:lang w:val="en-US"/>
              </w:rPr>
            </w:pPr>
            <w:r>
              <w:rPr>
                <w:lang w:val="en-US"/>
              </w:rPr>
              <w:t>Y</w:t>
            </w:r>
            <w:r>
              <w:rPr>
                <w:rFonts w:hint="eastAsia"/>
                <w:lang w:val="en-US"/>
              </w:rPr>
              <w:t>es</w:t>
            </w:r>
          </w:p>
        </w:tc>
        <w:tc>
          <w:tcPr>
            <w:tcW w:w="5812" w:type="dxa"/>
          </w:tcPr>
          <w:p w14:paraId="579C0450" w14:textId="77777777" w:rsidR="00F43EFB" w:rsidRDefault="00F43EFB" w:rsidP="0085777B">
            <w:pPr>
              <w:spacing w:beforeLines="50" w:before="120"/>
              <w:rPr>
                <w:lang w:val="en-US"/>
              </w:rPr>
            </w:pPr>
          </w:p>
        </w:tc>
      </w:tr>
    </w:tbl>
    <w:p w14:paraId="3A8D39A3" w14:textId="77777777" w:rsidR="0064649E" w:rsidRDefault="0064649E" w:rsidP="004B2C11">
      <w:pPr>
        <w:rPr>
          <w:b/>
          <w:bCs/>
        </w:rPr>
      </w:pPr>
    </w:p>
    <w:p w14:paraId="1A468DE8" w14:textId="257B77B0" w:rsidR="00786D7A" w:rsidRPr="00786D7A" w:rsidRDefault="0022586B" w:rsidP="00786D7A">
      <w:r>
        <w:t>The F1 score is then defined based on Formula_1, Formula_2 and Formula_3. Naturally F1 score is a comprehensive intermediate metric for measurement event prediction. It reflects the performance of the model as whole. On the other hand</w:t>
      </w:r>
      <w:r w:rsidR="005112FD">
        <w:t>, Foluma_1 and Formula_2 also reflect how truly and precisely the model can predict an event. The question is whether these two metrics can be also used as intermediate metric?</w:t>
      </w:r>
    </w:p>
    <w:p w14:paraId="46848FBA" w14:textId="641681AA" w:rsidR="005156F1" w:rsidRPr="0034554F" w:rsidRDefault="005156F1" w:rsidP="00E17985">
      <w:pPr>
        <w:rPr>
          <w:b/>
          <w:bCs/>
        </w:rPr>
      </w:pPr>
      <w:r w:rsidRPr="0034554F">
        <w:rPr>
          <w:rFonts w:hint="eastAsia"/>
          <w:b/>
          <w:bCs/>
        </w:rPr>
        <w:t>Q</w:t>
      </w:r>
      <w:r w:rsidR="00DA7BE9">
        <w:rPr>
          <w:b/>
          <w:bCs/>
        </w:rPr>
        <w:t xml:space="preserve">uestion </w:t>
      </w:r>
      <w:r w:rsidR="00EF4AFB">
        <w:rPr>
          <w:b/>
          <w:bCs/>
        </w:rPr>
        <w:t>8</w:t>
      </w:r>
      <w:r w:rsidRPr="0034554F">
        <w:rPr>
          <w:b/>
          <w:bCs/>
        </w:rPr>
        <w:t xml:space="preserve">: </w:t>
      </w:r>
      <w:r w:rsidR="005112FD">
        <w:rPr>
          <w:b/>
          <w:bCs/>
        </w:rPr>
        <w:t>Apart from F1 score, can we also use the metrics defined in Formula_1 and Formula_2 as intermediate metrics</w:t>
      </w:r>
      <w:r w:rsidR="003E790F">
        <w:rPr>
          <w:b/>
          <w:bCs/>
        </w:rPr>
        <w:t xml:space="preserve"> for measurement event prediction</w:t>
      </w:r>
      <w:r w:rsidRPr="0034554F">
        <w:rPr>
          <w:b/>
          <w:bCs/>
        </w:rPr>
        <w:t>?</w:t>
      </w:r>
    </w:p>
    <w:tbl>
      <w:tblPr>
        <w:tblStyle w:val="ae"/>
        <w:tblW w:w="9776" w:type="dxa"/>
        <w:tblLook w:val="04A0" w:firstRow="1" w:lastRow="0" w:firstColumn="1" w:lastColumn="0" w:noHBand="0" w:noVBand="1"/>
      </w:tblPr>
      <w:tblGrid>
        <w:gridCol w:w="1555"/>
        <w:gridCol w:w="2409"/>
        <w:gridCol w:w="5812"/>
      </w:tblGrid>
      <w:tr w:rsidR="005156F1" w14:paraId="079E6FB6" w14:textId="77777777" w:rsidTr="0085777B">
        <w:tc>
          <w:tcPr>
            <w:tcW w:w="1555" w:type="dxa"/>
          </w:tcPr>
          <w:p w14:paraId="40BAD51A" w14:textId="77777777" w:rsidR="005156F1" w:rsidRDefault="005156F1" w:rsidP="0085777B">
            <w:pPr>
              <w:spacing w:beforeLines="50" w:before="120"/>
              <w:rPr>
                <w:lang w:val="en-US"/>
              </w:rPr>
            </w:pPr>
            <w:r>
              <w:rPr>
                <w:rFonts w:hint="eastAsia"/>
                <w:lang w:val="en-US"/>
              </w:rPr>
              <w:t>C</w:t>
            </w:r>
            <w:r>
              <w:rPr>
                <w:lang w:val="en-US"/>
              </w:rPr>
              <w:t>ompany</w:t>
            </w:r>
          </w:p>
        </w:tc>
        <w:tc>
          <w:tcPr>
            <w:tcW w:w="2409" w:type="dxa"/>
          </w:tcPr>
          <w:p w14:paraId="5A8E2023" w14:textId="77777777" w:rsidR="005156F1" w:rsidRDefault="005156F1" w:rsidP="0085777B">
            <w:pPr>
              <w:spacing w:beforeLines="50" w:before="120"/>
              <w:rPr>
                <w:lang w:val="en-US"/>
              </w:rPr>
            </w:pPr>
            <w:r>
              <w:rPr>
                <w:lang w:val="en-US"/>
              </w:rPr>
              <w:t>Opinion: Yes or No</w:t>
            </w:r>
          </w:p>
        </w:tc>
        <w:tc>
          <w:tcPr>
            <w:tcW w:w="5812" w:type="dxa"/>
          </w:tcPr>
          <w:p w14:paraId="1973B975" w14:textId="77777777" w:rsidR="005156F1" w:rsidRDefault="005156F1" w:rsidP="0085777B">
            <w:pPr>
              <w:spacing w:beforeLines="50" w:before="120"/>
              <w:rPr>
                <w:lang w:val="en-US"/>
              </w:rPr>
            </w:pPr>
            <w:r>
              <w:rPr>
                <w:rFonts w:hint="eastAsia"/>
                <w:lang w:val="en-US"/>
              </w:rPr>
              <w:t>C</w:t>
            </w:r>
            <w:r>
              <w:rPr>
                <w:lang w:val="en-US"/>
              </w:rPr>
              <w:t>omments</w:t>
            </w:r>
          </w:p>
        </w:tc>
      </w:tr>
      <w:tr w:rsidR="005156F1" w14:paraId="4C553B58" w14:textId="77777777" w:rsidTr="0085777B">
        <w:tc>
          <w:tcPr>
            <w:tcW w:w="1555" w:type="dxa"/>
          </w:tcPr>
          <w:p w14:paraId="6430410D" w14:textId="7AA2BCCB" w:rsidR="005156F1" w:rsidRDefault="00991657" w:rsidP="0085777B">
            <w:pPr>
              <w:spacing w:beforeLines="50" w:before="120"/>
              <w:rPr>
                <w:lang w:val="en-US"/>
              </w:rPr>
            </w:pPr>
            <w:r>
              <w:rPr>
                <w:rFonts w:hint="eastAsia"/>
                <w:lang w:val="en-US"/>
              </w:rPr>
              <w:t>v</w:t>
            </w:r>
            <w:r>
              <w:rPr>
                <w:lang w:val="en-US"/>
              </w:rPr>
              <w:t>ivo</w:t>
            </w:r>
          </w:p>
        </w:tc>
        <w:tc>
          <w:tcPr>
            <w:tcW w:w="2409" w:type="dxa"/>
          </w:tcPr>
          <w:p w14:paraId="2A3C88CF" w14:textId="442E6C14" w:rsidR="005156F1" w:rsidRDefault="00991657" w:rsidP="0085777B">
            <w:pPr>
              <w:spacing w:beforeLines="50" w:before="120"/>
              <w:rPr>
                <w:lang w:val="en-US"/>
              </w:rPr>
            </w:pPr>
            <w:proofErr w:type="gramStart"/>
            <w:r>
              <w:rPr>
                <w:rFonts w:hint="eastAsia"/>
                <w:lang w:val="en-US"/>
              </w:rPr>
              <w:t>Y</w:t>
            </w:r>
            <w:r>
              <w:rPr>
                <w:lang w:val="en-US"/>
              </w:rPr>
              <w:t>es</w:t>
            </w:r>
            <w:proofErr w:type="gramEnd"/>
            <w:r>
              <w:rPr>
                <w:lang w:val="en-US"/>
              </w:rPr>
              <w:t xml:space="preserve"> with comments</w:t>
            </w:r>
          </w:p>
        </w:tc>
        <w:tc>
          <w:tcPr>
            <w:tcW w:w="5812" w:type="dxa"/>
          </w:tcPr>
          <w:p w14:paraId="7F09A572" w14:textId="3F33583E" w:rsidR="005156F1" w:rsidRDefault="00991657" w:rsidP="0085777B">
            <w:pPr>
              <w:spacing w:beforeLines="50" w:before="120"/>
              <w:rPr>
                <w:lang w:val="en-US"/>
              </w:rPr>
            </w:pPr>
            <w:r>
              <w:rPr>
                <w:rFonts w:hint="eastAsia"/>
                <w:lang w:val="en-US"/>
              </w:rPr>
              <w:t>T</w:t>
            </w:r>
            <w:r>
              <w:rPr>
                <w:lang w:val="en-US"/>
              </w:rPr>
              <w:t>he KPIs related to Formula 1/2 w</w:t>
            </w:r>
            <w:r w:rsidR="00DA331C">
              <w:rPr>
                <w:lang w:val="en-US"/>
              </w:rPr>
              <w:t>ere</w:t>
            </w:r>
            <w:r>
              <w:rPr>
                <w:lang w:val="en-US"/>
              </w:rPr>
              <w:t xml:space="preserve"> agreed at </w:t>
            </w:r>
            <w:r w:rsidR="00DA331C">
              <w:rPr>
                <w:lang w:val="en-US"/>
              </w:rPr>
              <w:t xml:space="preserve">the </w:t>
            </w:r>
            <w:r>
              <w:rPr>
                <w:lang w:val="en-US"/>
              </w:rPr>
              <w:t xml:space="preserve">last meeting, i.e., </w:t>
            </w:r>
          </w:p>
          <w:p w14:paraId="346147B2" w14:textId="77777777" w:rsidR="00991657" w:rsidRDefault="00991657" w:rsidP="00991657">
            <w:pPr>
              <w:pStyle w:val="Doc-text2"/>
              <w:numPr>
                <w:ilvl w:val="0"/>
                <w:numId w:val="26"/>
              </w:numPr>
            </w:pPr>
            <w:r>
              <w:t xml:space="preserve">for indirect: F1 score.  the following can be reported: RSRP difference, </w:t>
            </w:r>
            <w:r w:rsidRPr="00991657">
              <w:rPr>
                <w:color w:val="FF0000"/>
              </w:rPr>
              <w:t>missed event detection, false event detection</w:t>
            </w:r>
            <w:r>
              <w:t xml:space="preserve">.  FFS how to define F1 score.  </w:t>
            </w:r>
          </w:p>
          <w:p w14:paraId="361B5D2A" w14:textId="77777777" w:rsidR="00991657" w:rsidRDefault="00991657" w:rsidP="00991657">
            <w:pPr>
              <w:spacing w:beforeLines="50" w:before="120"/>
              <w:rPr>
                <w:lang w:val="en-US"/>
              </w:rPr>
            </w:pPr>
            <w:r>
              <w:rPr>
                <w:lang w:val="en-US"/>
              </w:rPr>
              <w:lastRenderedPageBreak/>
              <w:t xml:space="preserve">These two intermediate KPIs can reflect the impact on mobility: </w:t>
            </w:r>
            <w:r w:rsidRPr="00991657">
              <w:rPr>
                <w:lang w:val="en-US"/>
              </w:rPr>
              <w:t>With the false detection, too-early HO or HO to wrong cell may occur</w:t>
            </w:r>
            <w:r>
              <w:rPr>
                <w:lang w:val="en-US"/>
              </w:rPr>
              <w:t xml:space="preserve">; </w:t>
            </w:r>
            <w:r w:rsidRPr="00991657">
              <w:rPr>
                <w:lang w:val="en-US"/>
              </w:rPr>
              <w:t>Upon miss detection, too-late HO may happen.</w:t>
            </w:r>
          </w:p>
          <w:p w14:paraId="6F59350E" w14:textId="0ADE1B41" w:rsidR="00991657" w:rsidRDefault="00991657" w:rsidP="00991657">
            <w:pPr>
              <w:spacing w:beforeLines="50" w:before="120"/>
              <w:rPr>
                <w:lang w:val="en-US"/>
              </w:rPr>
            </w:pPr>
            <w:r>
              <w:t>Besides, companies are encouraged to provide the confusion matrix as in Table 2.1.2-1, so that any metrics can be derived when needed.</w:t>
            </w:r>
          </w:p>
        </w:tc>
      </w:tr>
      <w:tr w:rsidR="00F43EFB" w14:paraId="062410BB" w14:textId="77777777" w:rsidTr="0085777B">
        <w:tc>
          <w:tcPr>
            <w:tcW w:w="1555" w:type="dxa"/>
          </w:tcPr>
          <w:p w14:paraId="20554688" w14:textId="2FE3415C" w:rsidR="00F43EFB" w:rsidRDefault="00F43EFB" w:rsidP="0085777B">
            <w:pPr>
              <w:spacing w:beforeLines="50" w:before="120"/>
              <w:rPr>
                <w:rFonts w:hint="eastAsia"/>
                <w:lang w:val="en-US"/>
              </w:rPr>
            </w:pPr>
            <w:r>
              <w:rPr>
                <w:rFonts w:hint="eastAsia"/>
                <w:lang w:val="en-US"/>
              </w:rPr>
              <w:lastRenderedPageBreak/>
              <w:t>X</w:t>
            </w:r>
            <w:r>
              <w:rPr>
                <w:lang w:val="en-US"/>
              </w:rPr>
              <w:t>iaomi</w:t>
            </w:r>
          </w:p>
        </w:tc>
        <w:tc>
          <w:tcPr>
            <w:tcW w:w="2409" w:type="dxa"/>
          </w:tcPr>
          <w:p w14:paraId="027F813D" w14:textId="7E0D5846" w:rsidR="00F43EFB" w:rsidRDefault="00F43EFB" w:rsidP="0085777B">
            <w:pPr>
              <w:spacing w:beforeLines="50" w:before="120"/>
              <w:rPr>
                <w:rFonts w:hint="eastAsia"/>
                <w:lang w:val="en-US"/>
              </w:rPr>
            </w:pPr>
            <w:r>
              <w:rPr>
                <w:lang w:val="en-US"/>
              </w:rPr>
              <w:t>No strong view</w:t>
            </w:r>
          </w:p>
        </w:tc>
        <w:tc>
          <w:tcPr>
            <w:tcW w:w="5812" w:type="dxa"/>
          </w:tcPr>
          <w:p w14:paraId="708DAC9E" w14:textId="77777777" w:rsidR="00F43EFB" w:rsidRDefault="00F43EFB" w:rsidP="0085777B">
            <w:pPr>
              <w:spacing w:beforeLines="50" w:before="120"/>
              <w:rPr>
                <w:rFonts w:hint="eastAsia"/>
                <w:lang w:val="en-US"/>
              </w:rPr>
            </w:pPr>
          </w:p>
        </w:tc>
      </w:tr>
    </w:tbl>
    <w:p w14:paraId="5B216C98" w14:textId="77777777" w:rsidR="0044451A" w:rsidRDefault="0044451A" w:rsidP="0044451A"/>
    <w:p w14:paraId="3DCC2BD5" w14:textId="656AB75A" w:rsidR="004D4F0F" w:rsidRDefault="004D4F0F" w:rsidP="00EA48E1">
      <w:pPr>
        <w:pStyle w:val="3"/>
      </w:pPr>
      <w:r>
        <w:t xml:space="preserve">Simulation assumption </w:t>
      </w:r>
    </w:p>
    <w:p w14:paraId="74125936" w14:textId="3B47A8AC" w:rsidR="008A151C" w:rsidRDefault="008A151C" w:rsidP="001C0A30">
      <w:r>
        <w:rPr>
          <w:rFonts w:hint="eastAsia"/>
        </w:rPr>
        <w:t>@</w:t>
      </w:r>
      <w:r>
        <w:t>RAN2#127</w:t>
      </w:r>
      <w:r>
        <w:rPr>
          <w:rFonts w:hint="eastAsia"/>
        </w:rPr>
        <w:t>bis</w:t>
      </w:r>
      <w:r>
        <w:t xml:space="preserve"> RAN2 agreed:</w:t>
      </w:r>
    </w:p>
    <w:p w14:paraId="0E3AF8E0" w14:textId="77777777" w:rsidR="008A151C" w:rsidRDefault="008A151C" w:rsidP="008A151C">
      <w:pPr>
        <w:pStyle w:val="Agreement"/>
        <w:pBdr>
          <w:top w:val="single" w:sz="4" w:space="1" w:color="auto"/>
          <w:left w:val="single" w:sz="4" w:space="1" w:color="auto"/>
          <w:bottom w:val="single" w:sz="4" w:space="1" w:color="auto"/>
          <w:right w:val="single" w:sz="4" w:space="1" w:color="auto"/>
        </w:pBdr>
        <w:tabs>
          <w:tab w:val="num" w:pos="1619"/>
        </w:tabs>
        <w:ind w:left="400" w:hanging="400"/>
      </w:pPr>
      <w:r>
        <w:t xml:space="preserve">Measurement event prediction simulations will at least focus on intra-frequency FR2, case A, and second study goal (i.e. HO KPI improvement).   FFS what is KPI.  </w:t>
      </w:r>
    </w:p>
    <w:p w14:paraId="076A6984" w14:textId="77777777" w:rsidR="008A151C" w:rsidRDefault="008A151C" w:rsidP="008A151C">
      <w:pPr>
        <w:pStyle w:val="Agreement"/>
        <w:pBdr>
          <w:top w:val="single" w:sz="4" w:space="1" w:color="auto"/>
          <w:left w:val="single" w:sz="4" w:space="1" w:color="auto"/>
          <w:bottom w:val="single" w:sz="4" w:space="1" w:color="auto"/>
          <w:right w:val="single" w:sz="4" w:space="1" w:color="auto"/>
        </w:pBdr>
        <w:tabs>
          <w:tab w:val="num" w:pos="1619"/>
        </w:tabs>
        <w:ind w:left="400" w:hanging="400"/>
      </w:pPr>
      <w:r>
        <w:t xml:space="preserve">Companies can bring simulation results for intra-frequency measurement reduction for FR1 and report what they are doing.  Focus on temporal case B.    </w:t>
      </w:r>
    </w:p>
    <w:p w14:paraId="185EB304" w14:textId="77777777" w:rsidR="008A151C" w:rsidRDefault="008A151C" w:rsidP="008A151C">
      <w:pPr>
        <w:pStyle w:val="Agreement"/>
        <w:pBdr>
          <w:top w:val="single" w:sz="4" w:space="1" w:color="auto"/>
          <w:left w:val="single" w:sz="4" w:space="1" w:color="auto"/>
          <w:bottom w:val="single" w:sz="4" w:space="1" w:color="auto"/>
          <w:right w:val="single" w:sz="4" w:space="1" w:color="auto"/>
        </w:pBdr>
        <w:tabs>
          <w:tab w:val="num" w:pos="1619"/>
        </w:tabs>
        <w:ind w:left="400" w:hanging="400"/>
      </w:pPr>
      <w:r>
        <w:t>Companies will prioritize simulations on indirect method.   Companies can bring simulations on direct method and should report what method is being used.</w:t>
      </w:r>
    </w:p>
    <w:p w14:paraId="04064D90" w14:textId="77777777" w:rsidR="008A151C" w:rsidRPr="00790D76" w:rsidRDefault="008A151C" w:rsidP="008A151C">
      <w:pPr>
        <w:pStyle w:val="Agreement"/>
        <w:pBdr>
          <w:top w:val="single" w:sz="4" w:space="1" w:color="auto"/>
          <w:left w:val="single" w:sz="4" w:space="1" w:color="auto"/>
          <w:bottom w:val="single" w:sz="4" w:space="1" w:color="auto"/>
          <w:right w:val="single" w:sz="4" w:space="1" w:color="auto"/>
        </w:pBdr>
        <w:tabs>
          <w:tab w:val="num" w:pos="1619"/>
        </w:tabs>
        <w:ind w:left="400" w:hanging="400"/>
      </w:pPr>
      <w:r>
        <w:t>Measurement event prediction results are expected in RAN2#129</w:t>
      </w:r>
    </w:p>
    <w:p w14:paraId="0839E96A" w14:textId="73F4574F" w:rsidR="008A151C" w:rsidRDefault="008A151C" w:rsidP="00B33139">
      <w:pPr>
        <w:spacing w:beforeLines="50" w:before="120"/>
      </w:pPr>
      <w:r>
        <w:t>And for simulation assumptions, RAN2 agreed a prin</w:t>
      </w:r>
      <w:r w:rsidR="00562BC9">
        <w:t>ci</w:t>
      </w:r>
      <w:r>
        <w:t>ple:</w:t>
      </w:r>
    </w:p>
    <w:p w14:paraId="2E8A1E31" w14:textId="77777777" w:rsidR="008A151C" w:rsidRDefault="008A151C" w:rsidP="008A151C">
      <w:pPr>
        <w:pStyle w:val="Agreement"/>
        <w:pBdr>
          <w:top w:val="single" w:sz="4" w:space="1" w:color="auto"/>
          <w:left w:val="single" w:sz="4" w:space="1" w:color="auto"/>
          <w:bottom w:val="single" w:sz="4" w:space="1" w:color="auto"/>
          <w:right w:val="single" w:sz="4" w:space="1" w:color="auto"/>
        </w:pBdr>
        <w:tabs>
          <w:tab w:val="num" w:pos="1619"/>
        </w:tabs>
        <w:ind w:left="400" w:hanging="400"/>
        <w:rPr>
          <w:i/>
          <w:iCs/>
        </w:rPr>
      </w:pPr>
      <w:r w:rsidRPr="00EF0B64">
        <w:rPr>
          <w:i/>
          <w:iCs/>
        </w:rPr>
        <w:t xml:space="preserve">The Simulation assumption of RRM measurement prediction </w:t>
      </w:r>
      <w:r>
        <w:rPr>
          <w:i/>
          <w:iCs/>
        </w:rPr>
        <w:t xml:space="preserve">can be reused unless otherwise specified.  </w:t>
      </w:r>
    </w:p>
    <w:p w14:paraId="17338536" w14:textId="6B372D8B" w:rsidR="008A151C" w:rsidRDefault="00562BC9" w:rsidP="00B33139">
      <w:pPr>
        <w:spacing w:beforeLines="50" w:before="120"/>
      </w:pPr>
      <w:r>
        <w:t>Since both FR1 intra-frequency temporal domain case B and FR2 intra-frequency temporal domain case A are on the table, the simulation of both case A and case B will be discussed.</w:t>
      </w:r>
    </w:p>
    <w:p w14:paraId="3EDB1C2A" w14:textId="7891483C" w:rsidR="00562BC9" w:rsidRDefault="00562BC9" w:rsidP="001C0A30">
      <w:r>
        <w:rPr>
          <w:rFonts w:hint="eastAsia"/>
        </w:rPr>
        <w:t>F</w:t>
      </w:r>
      <w:r>
        <w:t>or case A</w:t>
      </w:r>
      <w:r w:rsidR="0061165A">
        <w:t>,</w:t>
      </w:r>
      <w:r w:rsidR="009B5469">
        <w:t xml:space="preserve"> following agreed principle above</w:t>
      </w:r>
      <w:r w:rsidR="00893716">
        <w:t>,</w:t>
      </w:r>
      <w:r w:rsidR="002A2A18">
        <w:t xml:space="preserve"> </w:t>
      </w:r>
      <w:r w:rsidR="002A2A18" w:rsidRPr="007E23DE">
        <w:t xml:space="preserve">Table </w:t>
      </w:r>
      <w:r w:rsidR="002A2A18">
        <w:t>5</w:t>
      </w:r>
      <w:r w:rsidR="002A2A18" w:rsidRPr="007E23DE">
        <w:t>.1-1</w:t>
      </w:r>
      <w:r w:rsidR="002A2A18">
        <w:t xml:space="preserve"> in the text proposal [3]</w:t>
      </w:r>
      <w:r w:rsidR="000420CA">
        <w:t xml:space="preserve"> is taken as baseline.</w:t>
      </w:r>
      <w:r w:rsidR="00D86EAF">
        <w:t xml:space="preserve"> On top of that RAN2 also agreed to narrow down some key parameters when discussing [4]</w:t>
      </w:r>
      <w:r w:rsidR="009B5469">
        <w:t>.</w:t>
      </w:r>
      <w:r w:rsidR="00B002BD">
        <w:t xml:space="preserve"> For case A, the key parameter to impact the general trends are UE speed and OW/PW length. The event parameters are A3 event offset and TTT when discussion [5]</w:t>
      </w:r>
      <w:r w:rsidR="00D176C4">
        <w:t>. Here is the additional parameters and recommended value from rapporteur:</w:t>
      </w:r>
    </w:p>
    <w:tbl>
      <w:tblPr>
        <w:tblStyle w:val="ae"/>
        <w:tblW w:w="0" w:type="auto"/>
        <w:jc w:val="center"/>
        <w:tblLook w:val="04A0" w:firstRow="1" w:lastRow="0" w:firstColumn="1" w:lastColumn="0" w:noHBand="0" w:noVBand="1"/>
      </w:tblPr>
      <w:tblGrid>
        <w:gridCol w:w="3129"/>
        <w:gridCol w:w="2835"/>
      </w:tblGrid>
      <w:tr w:rsidR="00DF1752" w14:paraId="2BA70CC5" w14:textId="77777777" w:rsidTr="0020316C">
        <w:trPr>
          <w:jc w:val="center"/>
        </w:trPr>
        <w:tc>
          <w:tcPr>
            <w:tcW w:w="3129" w:type="dxa"/>
          </w:tcPr>
          <w:p w14:paraId="501914F5" w14:textId="31342005" w:rsidR="00DF1752" w:rsidRDefault="00DF1752" w:rsidP="001C0A30">
            <w:r>
              <w:rPr>
                <w:rFonts w:hint="eastAsia"/>
              </w:rPr>
              <w:t>P</w:t>
            </w:r>
            <w:r>
              <w:t>arameter</w:t>
            </w:r>
            <w:r w:rsidR="00DA48A9">
              <w:t>s</w:t>
            </w:r>
          </w:p>
        </w:tc>
        <w:tc>
          <w:tcPr>
            <w:tcW w:w="2835" w:type="dxa"/>
          </w:tcPr>
          <w:p w14:paraId="6D45D91D" w14:textId="72F4D9D7" w:rsidR="00DF1752" w:rsidRDefault="00DF1752" w:rsidP="00D91E07">
            <w:pPr>
              <w:jc w:val="center"/>
            </w:pPr>
            <w:r>
              <w:t>Recommended value</w:t>
            </w:r>
          </w:p>
        </w:tc>
      </w:tr>
      <w:tr w:rsidR="00DF1752" w14:paraId="1E1058F8" w14:textId="77777777" w:rsidTr="0020316C">
        <w:trPr>
          <w:jc w:val="center"/>
        </w:trPr>
        <w:tc>
          <w:tcPr>
            <w:tcW w:w="3129" w:type="dxa"/>
          </w:tcPr>
          <w:p w14:paraId="42A1B64F" w14:textId="7E959CAB" w:rsidR="00DF1752" w:rsidRDefault="001436D0" w:rsidP="001C0A30">
            <w:r>
              <w:rPr>
                <w:rFonts w:hint="eastAsia"/>
              </w:rPr>
              <w:t>A</w:t>
            </w:r>
            <w:r>
              <w:t>3 event offset (</w:t>
            </w:r>
            <w:proofErr w:type="spellStart"/>
            <w:r>
              <w:t>db</w:t>
            </w:r>
            <w:proofErr w:type="spellEnd"/>
            <w:r>
              <w:t>)</w:t>
            </w:r>
          </w:p>
        </w:tc>
        <w:tc>
          <w:tcPr>
            <w:tcW w:w="2835" w:type="dxa"/>
          </w:tcPr>
          <w:p w14:paraId="50DBDF3F" w14:textId="3A7674AA" w:rsidR="00DF1752" w:rsidRDefault="00F44BD4" w:rsidP="00D91E07">
            <w:pPr>
              <w:jc w:val="center"/>
            </w:pPr>
            <w:r>
              <w:rPr>
                <w:rFonts w:hint="eastAsia"/>
              </w:rPr>
              <w:t>2</w:t>
            </w:r>
          </w:p>
        </w:tc>
      </w:tr>
      <w:tr w:rsidR="00DF1752" w14:paraId="603D0EB9" w14:textId="77777777" w:rsidTr="0020316C">
        <w:trPr>
          <w:jc w:val="center"/>
        </w:trPr>
        <w:tc>
          <w:tcPr>
            <w:tcW w:w="3129" w:type="dxa"/>
          </w:tcPr>
          <w:p w14:paraId="7431D6D7" w14:textId="716E50F7" w:rsidR="00DF1752" w:rsidRDefault="001436D0" w:rsidP="001C0A30">
            <w:r>
              <w:rPr>
                <w:rFonts w:hint="eastAsia"/>
              </w:rPr>
              <w:t>T</w:t>
            </w:r>
            <w:r>
              <w:t>TT (</w:t>
            </w:r>
            <w:proofErr w:type="spellStart"/>
            <w:r>
              <w:t>ms</w:t>
            </w:r>
            <w:proofErr w:type="spellEnd"/>
            <w:r>
              <w:t>)</w:t>
            </w:r>
          </w:p>
        </w:tc>
        <w:tc>
          <w:tcPr>
            <w:tcW w:w="2835" w:type="dxa"/>
          </w:tcPr>
          <w:p w14:paraId="370BF183" w14:textId="681551AA" w:rsidR="00DF1752" w:rsidRDefault="00D91E07" w:rsidP="00D91E07">
            <w:pPr>
              <w:jc w:val="center"/>
            </w:pPr>
            <w:r>
              <w:rPr>
                <w:rFonts w:hint="eastAsia"/>
              </w:rPr>
              <w:t>1</w:t>
            </w:r>
            <w:r>
              <w:t>60</w:t>
            </w:r>
          </w:p>
        </w:tc>
      </w:tr>
      <w:tr w:rsidR="00DF1752" w14:paraId="15A8A6C9" w14:textId="77777777" w:rsidTr="0020316C">
        <w:trPr>
          <w:jc w:val="center"/>
        </w:trPr>
        <w:tc>
          <w:tcPr>
            <w:tcW w:w="3129" w:type="dxa"/>
          </w:tcPr>
          <w:p w14:paraId="216AAAC6" w14:textId="73E63579" w:rsidR="00DF1752" w:rsidRDefault="001436D0" w:rsidP="001C0A30">
            <w:r>
              <w:t>UE speed (km/h)</w:t>
            </w:r>
          </w:p>
        </w:tc>
        <w:tc>
          <w:tcPr>
            <w:tcW w:w="2835" w:type="dxa"/>
          </w:tcPr>
          <w:p w14:paraId="1426200F" w14:textId="12D09B5C" w:rsidR="00DF1752" w:rsidRDefault="00D91E07" w:rsidP="00D91E07">
            <w:pPr>
              <w:jc w:val="center"/>
            </w:pPr>
            <w:r>
              <w:rPr>
                <w:rFonts w:hint="eastAsia"/>
              </w:rPr>
              <w:t>9</w:t>
            </w:r>
            <w:r>
              <w:t>0</w:t>
            </w:r>
          </w:p>
        </w:tc>
      </w:tr>
      <w:tr w:rsidR="00DF1752" w14:paraId="149747F8" w14:textId="77777777" w:rsidTr="0020316C">
        <w:trPr>
          <w:jc w:val="center"/>
        </w:trPr>
        <w:tc>
          <w:tcPr>
            <w:tcW w:w="3129" w:type="dxa"/>
          </w:tcPr>
          <w:p w14:paraId="02131D81" w14:textId="62719335" w:rsidR="00DF1752" w:rsidRDefault="001436D0" w:rsidP="001C0A30">
            <w:r>
              <w:rPr>
                <w:rFonts w:hint="eastAsia"/>
              </w:rPr>
              <w:t>O</w:t>
            </w:r>
            <w:r>
              <w:t>W length (</w:t>
            </w:r>
            <w:proofErr w:type="spellStart"/>
            <w:r>
              <w:t>ms</w:t>
            </w:r>
            <w:proofErr w:type="spellEnd"/>
            <w:r>
              <w:t>)</w:t>
            </w:r>
          </w:p>
        </w:tc>
        <w:tc>
          <w:tcPr>
            <w:tcW w:w="2835" w:type="dxa"/>
          </w:tcPr>
          <w:p w14:paraId="325F7EFC" w14:textId="635275BD" w:rsidR="00DF1752" w:rsidRDefault="00D91E07" w:rsidP="00D91E07">
            <w:pPr>
              <w:jc w:val="center"/>
            </w:pPr>
            <w:r>
              <w:rPr>
                <w:rFonts w:hint="eastAsia"/>
              </w:rPr>
              <w:t>8</w:t>
            </w:r>
            <w:r>
              <w:t>00</w:t>
            </w:r>
          </w:p>
        </w:tc>
      </w:tr>
      <w:tr w:rsidR="00DF1752" w14:paraId="18B6D6C2" w14:textId="77777777" w:rsidTr="0020316C">
        <w:trPr>
          <w:jc w:val="center"/>
        </w:trPr>
        <w:tc>
          <w:tcPr>
            <w:tcW w:w="3129" w:type="dxa"/>
          </w:tcPr>
          <w:p w14:paraId="0AB0A4FA" w14:textId="466DD511" w:rsidR="00DF1752" w:rsidRDefault="001436D0" w:rsidP="001C0A30">
            <w:r>
              <w:rPr>
                <w:rFonts w:hint="eastAsia"/>
              </w:rPr>
              <w:t>P</w:t>
            </w:r>
            <w:r>
              <w:t>W length (</w:t>
            </w:r>
            <w:proofErr w:type="spellStart"/>
            <w:r>
              <w:t>ms</w:t>
            </w:r>
            <w:proofErr w:type="spellEnd"/>
            <w:r>
              <w:t>)</w:t>
            </w:r>
          </w:p>
        </w:tc>
        <w:tc>
          <w:tcPr>
            <w:tcW w:w="2835" w:type="dxa"/>
          </w:tcPr>
          <w:p w14:paraId="35B5C0EB" w14:textId="2C911902" w:rsidR="00DF1752" w:rsidRDefault="00D91E07" w:rsidP="00D91E07">
            <w:pPr>
              <w:jc w:val="center"/>
            </w:pPr>
            <w:r>
              <w:rPr>
                <w:rFonts w:hint="eastAsia"/>
              </w:rPr>
              <w:t>4</w:t>
            </w:r>
            <w:r>
              <w:t>00</w:t>
            </w:r>
          </w:p>
        </w:tc>
      </w:tr>
      <w:tr w:rsidR="0020316C" w14:paraId="2AC3FF2E" w14:textId="77777777" w:rsidTr="0020316C">
        <w:trPr>
          <w:jc w:val="center"/>
        </w:trPr>
        <w:tc>
          <w:tcPr>
            <w:tcW w:w="3129" w:type="dxa"/>
          </w:tcPr>
          <w:p w14:paraId="67CEF18F" w14:textId="337A04EC" w:rsidR="0020316C" w:rsidRDefault="0020316C" w:rsidP="001C0A30">
            <w:r>
              <w:rPr>
                <w:rFonts w:hint="eastAsia"/>
              </w:rPr>
              <w:t>M</w:t>
            </w:r>
            <w:r>
              <w:t>ax ETD (</w:t>
            </w:r>
            <w:proofErr w:type="spellStart"/>
            <w:r>
              <w:t>ms</w:t>
            </w:r>
            <w:proofErr w:type="spellEnd"/>
            <w:r>
              <w:t>, note1)</w:t>
            </w:r>
          </w:p>
        </w:tc>
        <w:tc>
          <w:tcPr>
            <w:tcW w:w="2835" w:type="dxa"/>
          </w:tcPr>
          <w:p w14:paraId="0915F77C" w14:textId="1F11312D" w:rsidR="0020316C" w:rsidRDefault="00AE2F6A" w:rsidP="00D91E07">
            <w:pPr>
              <w:jc w:val="center"/>
            </w:pPr>
            <w:r>
              <w:rPr>
                <w:rFonts w:hint="eastAsia"/>
              </w:rPr>
              <w:t>8</w:t>
            </w:r>
            <w:r>
              <w:t>0</w:t>
            </w:r>
          </w:p>
        </w:tc>
      </w:tr>
      <w:tr w:rsidR="0020316C" w14:paraId="3E057EAC" w14:textId="77777777" w:rsidTr="0020316C">
        <w:trPr>
          <w:jc w:val="center"/>
        </w:trPr>
        <w:tc>
          <w:tcPr>
            <w:tcW w:w="3129" w:type="dxa"/>
          </w:tcPr>
          <w:p w14:paraId="21DDCEC3" w14:textId="65DE2A2A" w:rsidR="0020316C" w:rsidRDefault="00E87292" w:rsidP="001C0A30">
            <w:r>
              <w:t>Event occurrence</w:t>
            </w:r>
            <w:r w:rsidR="00853CE8">
              <w:t xml:space="preserve"> </w:t>
            </w:r>
            <w:r w:rsidR="0020316C">
              <w:rPr>
                <w:rFonts w:hint="eastAsia"/>
              </w:rPr>
              <w:t>W</w:t>
            </w:r>
            <w:r w:rsidR="0020316C">
              <w:t>indow Length (</w:t>
            </w:r>
            <w:proofErr w:type="spellStart"/>
            <w:r w:rsidR="0020316C">
              <w:t>ms</w:t>
            </w:r>
            <w:proofErr w:type="spellEnd"/>
            <w:r w:rsidR="0020316C">
              <w:t>, note 2)</w:t>
            </w:r>
          </w:p>
        </w:tc>
        <w:tc>
          <w:tcPr>
            <w:tcW w:w="2835" w:type="dxa"/>
          </w:tcPr>
          <w:p w14:paraId="5551CBD5" w14:textId="02018554" w:rsidR="0020316C" w:rsidRDefault="00AE2F6A" w:rsidP="00D91E07">
            <w:pPr>
              <w:jc w:val="center"/>
            </w:pPr>
            <w:r>
              <w:rPr>
                <w:rFonts w:hint="eastAsia"/>
              </w:rPr>
              <w:t>1</w:t>
            </w:r>
            <w:r>
              <w:t>60</w:t>
            </w:r>
          </w:p>
        </w:tc>
      </w:tr>
      <w:tr w:rsidR="0020316C" w14:paraId="24E5A784" w14:textId="77777777" w:rsidTr="0020316C">
        <w:trPr>
          <w:jc w:val="center"/>
        </w:trPr>
        <w:tc>
          <w:tcPr>
            <w:tcW w:w="3129" w:type="dxa"/>
          </w:tcPr>
          <w:p w14:paraId="17BE689C" w14:textId="1BDFC38C" w:rsidR="0020316C" w:rsidRDefault="0020316C" w:rsidP="001C0A30">
            <w:r>
              <w:rPr>
                <w:rFonts w:hint="eastAsia"/>
              </w:rPr>
              <w:t>P</w:t>
            </w:r>
            <w:r>
              <w:t>robability threshold (%, note 2)</w:t>
            </w:r>
          </w:p>
        </w:tc>
        <w:tc>
          <w:tcPr>
            <w:tcW w:w="2835" w:type="dxa"/>
          </w:tcPr>
          <w:p w14:paraId="7EBFF34C" w14:textId="2C713471" w:rsidR="0020316C" w:rsidRDefault="00ED3685" w:rsidP="00D91E07">
            <w:pPr>
              <w:jc w:val="center"/>
            </w:pPr>
            <w:r>
              <w:t>5</w:t>
            </w:r>
            <w:r w:rsidR="00AE2F6A">
              <w:t>0%</w:t>
            </w:r>
          </w:p>
        </w:tc>
      </w:tr>
    </w:tbl>
    <w:p w14:paraId="2BEE7681" w14:textId="6F1263FD" w:rsidR="00D176C4" w:rsidRPr="008A151C" w:rsidRDefault="00DF1752" w:rsidP="00D10B6C">
      <w:pPr>
        <w:spacing w:beforeLines="50" w:before="120"/>
        <w:jc w:val="center"/>
      </w:pPr>
      <w:r>
        <w:t>Table 2.1</w:t>
      </w:r>
      <w:r w:rsidR="00D10B6C">
        <w:t>.</w:t>
      </w:r>
      <w:r>
        <w:t>3-1 additional parameters for case A</w:t>
      </w:r>
    </w:p>
    <w:p w14:paraId="282BDE7E" w14:textId="2DA03456" w:rsidR="006467F2" w:rsidRDefault="006467F2" w:rsidP="001C0A30">
      <w:pPr>
        <w:rPr>
          <w:i/>
          <w:iCs/>
        </w:rPr>
      </w:pPr>
      <w:r w:rsidRPr="006467F2">
        <w:rPr>
          <w:rFonts w:hint="eastAsia"/>
          <w:i/>
          <w:iCs/>
        </w:rPr>
        <w:t>N</w:t>
      </w:r>
      <w:r w:rsidRPr="006467F2">
        <w:rPr>
          <w:i/>
          <w:iCs/>
        </w:rPr>
        <w:t>ote</w:t>
      </w:r>
      <w:r w:rsidR="0020316C">
        <w:rPr>
          <w:i/>
          <w:iCs/>
        </w:rPr>
        <w:t>1</w:t>
      </w:r>
      <w:r w:rsidRPr="006467F2">
        <w:rPr>
          <w:i/>
          <w:iCs/>
        </w:rPr>
        <w:t xml:space="preserve">: </w:t>
      </w:r>
      <w:r w:rsidR="0020316C">
        <w:rPr>
          <w:i/>
          <w:iCs/>
        </w:rPr>
        <w:t>parameters for indirect prediction</w:t>
      </w:r>
    </w:p>
    <w:p w14:paraId="7C065C2E" w14:textId="70DEC7B4" w:rsidR="0020316C" w:rsidRPr="006467F2" w:rsidRDefault="0020316C" w:rsidP="001C0A30">
      <w:pPr>
        <w:rPr>
          <w:i/>
          <w:iCs/>
        </w:rPr>
      </w:pPr>
      <w:r>
        <w:rPr>
          <w:rFonts w:hint="eastAsia"/>
          <w:i/>
          <w:iCs/>
        </w:rPr>
        <w:t>N</w:t>
      </w:r>
      <w:r>
        <w:rPr>
          <w:i/>
          <w:iCs/>
        </w:rPr>
        <w:t>ote2: parameters for direct prediction</w:t>
      </w:r>
    </w:p>
    <w:p w14:paraId="169BDD1D" w14:textId="138ED731" w:rsidR="0020316C" w:rsidRPr="005156F1" w:rsidRDefault="0020316C" w:rsidP="0020316C">
      <w:pPr>
        <w:rPr>
          <w:b/>
          <w:bCs/>
        </w:rPr>
      </w:pPr>
      <w:r w:rsidRPr="005156F1">
        <w:rPr>
          <w:rFonts w:hint="eastAsia"/>
          <w:b/>
          <w:bCs/>
        </w:rPr>
        <w:t>Q</w:t>
      </w:r>
      <w:r w:rsidR="00F75510">
        <w:rPr>
          <w:b/>
          <w:bCs/>
        </w:rPr>
        <w:t xml:space="preserve">uestion </w:t>
      </w:r>
      <w:r w:rsidR="00EF4AFB">
        <w:rPr>
          <w:b/>
          <w:bCs/>
        </w:rPr>
        <w:t>9</w:t>
      </w:r>
      <w:r w:rsidRPr="005156F1">
        <w:rPr>
          <w:b/>
          <w:bCs/>
        </w:rPr>
        <w:t xml:space="preserve">: </w:t>
      </w:r>
      <w:r>
        <w:rPr>
          <w:b/>
          <w:bCs/>
        </w:rPr>
        <w:t>For FR2 intra-frequency temporal domain</w:t>
      </w:r>
      <w:r w:rsidR="00D10B6C">
        <w:rPr>
          <w:b/>
          <w:bCs/>
        </w:rPr>
        <w:t xml:space="preserve"> case A</w:t>
      </w:r>
      <w:r w:rsidR="00FF1717">
        <w:rPr>
          <w:b/>
          <w:bCs/>
        </w:rPr>
        <w:t>, on the top of the parameters in table 5.1-1 in [3], can you agree with the recommended parameters and corresponding values</w:t>
      </w:r>
      <w:r w:rsidR="00073FDC">
        <w:rPr>
          <w:b/>
          <w:bCs/>
        </w:rPr>
        <w:t xml:space="preserve"> in table 2.1.3-1</w:t>
      </w:r>
      <w:r w:rsidRPr="005156F1">
        <w:rPr>
          <w:b/>
          <w:bCs/>
        </w:rPr>
        <w:t>?</w:t>
      </w:r>
      <w:r w:rsidR="00FF1717">
        <w:rPr>
          <w:b/>
          <w:bCs/>
        </w:rPr>
        <w:t xml:space="preserve"> </w:t>
      </w:r>
      <w:r w:rsidR="002607B5">
        <w:rPr>
          <w:b/>
          <w:bCs/>
        </w:rPr>
        <w:t>I</w:t>
      </w:r>
      <w:r w:rsidR="00FF1717">
        <w:rPr>
          <w:b/>
          <w:bCs/>
        </w:rPr>
        <w:t>f you think any parameter is missed, please provide recommended value.</w:t>
      </w:r>
    </w:p>
    <w:tbl>
      <w:tblPr>
        <w:tblStyle w:val="ae"/>
        <w:tblW w:w="9776" w:type="dxa"/>
        <w:tblLook w:val="04A0" w:firstRow="1" w:lastRow="0" w:firstColumn="1" w:lastColumn="0" w:noHBand="0" w:noVBand="1"/>
      </w:tblPr>
      <w:tblGrid>
        <w:gridCol w:w="1555"/>
        <w:gridCol w:w="2409"/>
        <w:gridCol w:w="5812"/>
      </w:tblGrid>
      <w:tr w:rsidR="0020316C" w14:paraId="7CB4EC2D" w14:textId="77777777" w:rsidTr="0085777B">
        <w:tc>
          <w:tcPr>
            <w:tcW w:w="1555" w:type="dxa"/>
          </w:tcPr>
          <w:p w14:paraId="747E4F04" w14:textId="77777777" w:rsidR="0020316C" w:rsidRDefault="0020316C" w:rsidP="0085777B">
            <w:pPr>
              <w:spacing w:beforeLines="50" w:before="120"/>
              <w:rPr>
                <w:lang w:val="en-US"/>
              </w:rPr>
            </w:pPr>
            <w:r>
              <w:rPr>
                <w:rFonts w:hint="eastAsia"/>
                <w:lang w:val="en-US"/>
              </w:rPr>
              <w:lastRenderedPageBreak/>
              <w:t>C</w:t>
            </w:r>
            <w:r>
              <w:rPr>
                <w:lang w:val="en-US"/>
              </w:rPr>
              <w:t>ompany</w:t>
            </w:r>
          </w:p>
        </w:tc>
        <w:tc>
          <w:tcPr>
            <w:tcW w:w="2409" w:type="dxa"/>
          </w:tcPr>
          <w:p w14:paraId="2CAA301C" w14:textId="77777777" w:rsidR="0020316C" w:rsidRDefault="0020316C" w:rsidP="0085777B">
            <w:pPr>
              <w:spacing w:beforeLines="50" w:before="120"/>
              <w:rPr>
                <w:lang w:val="en-US"/>
              </w:rPr>
            </w:pPr>
            <w:r>
              <w:rPr>
                <w:lang w:val="en-US"/>
              </w:rPr>
              <w:t>Opinion: Yes or No</w:t>
            </w:r>
          </w:p>
        </w:tc>
        <w:tc>
          <w:tcPr>
            <w:tcW w:w="5812" w:type="dxa"/>
          </w:tcPr>
          <w:p w14:paraId="18046C21" w14:textId="77777777" w:rsidR="0020316C" w:rsidRDefault="0020316C" w:rsidP="0085777B">
            <w:pPr>
              <w:spacing w:beforeLines="50" w:before="120"/>
              <w:rPr>
                <w:lang w:val="en-US"/>
              </w:rPr>
            </w:pPr>
            <w:r>
              <w:rPr>
                <w:rFonts w:hint="eastAsia"/>
                <w:lang w:val="en-US"/>
              </w:rPr>
              <w:t>C</w:t>
            </w:r>
            <w:r>
              <w:rPr>
                <w:lang w:val="en-US"/>
              </w:rPr>
              <w:t>omments</w:t>
            </w:r>
          </w:p>
        </w:tc>
      </w:tr>
      <w:tr w:rsidR="0020316C" w14:paraId="6B35F981" w14:textId="77777777" w:rsidTr="0085777B">
        <w:tc>
          <w:tcPr>
            <w:tcW w:w="1555" w:type="dxa"/>
          </w:tcPr>
          <w:p w14:paraId="43D57169" w14:textId="657916BA" w:rsidR="0020316C" w:rsidRDefault="00132575" w:rsidP="0085777B">
            <w:pPr>
              <w:spacing w:beforeLines="50" w:before="120"/>
              <w:rPr>
                <w:lang w:val="en-US"/>
              </w:rPr>
            </w:pPr>
            <w:r>
              <w:rPr>
                <w:rFonts w:hint="eastAsia"/>
                <w:lang w:val="en-US"/>
              </w:rPr>
              <w:t>v</w:t>
            </w:r>
            <w:r>
              <w:rPr>
                <w:lang w:val="en-US"/>
              </w:rPr>
              <w:t>ivo</w:t>
            </w:r>
          </w:p>
        </w:tc>
        <w:tc>
          <w:tcPr>
            <w:tcW w:w="2409" w:type="dxa"/>
          </w:tcPr>
          <w:p w14:paraId="2D1032E0" w14:textId="77777777" w:rsidR="0020316C" w:rsidRDefault="00132575" w:rsidP="0085777B">
            <w:pPr>
              <w:spacing w:beforeLines="50" w:before="120"/>
              <w:rPr>
                <w:lang w:val="en-US"/>
              </w:rPr>
            </w:pPr>
            <w:r>
              <w:rPr>
                <w:rFonts w:hint="eastAsia"/>
                <w:lang w:val="en-US"/>
              </w:rPr>
              <w:t>N</w:t>
            </w:r>
            <w:r>
              <w:rPr>
                <w:lang w:val="en-US"/>
              </w:rPr>
              <w:t>o for TTT and OW,</w:t>
            </w:r>
          </w:p>
          <w:p w14:paraId="6E6C94BF" w14:textId="7905C431" w:rsidR="00132575" w:rsidRDefault="00132575" w:rsidP="0085777B">
            <w:pPr>
              <w:spacing w:beforeLines="50" w:before="120"/>
              <w:rPr>
                <w:lang w:val="en-US"/>
              </w:rPr>
            </w:pPr>
            <w:proofErr w:type="gramStart"/>
            <w:r>
              <w:rPr>
                <w:rFonts w:hint="eastAsia"/>
                <w:lang w:val="en-US"/>
              </w:rPr>
              <w:t>Y</w:t>
            </w:r>
            <w:r>
              <w:rPr>
                <w:lang w:val="en-US"/>
              </w:rPr>
              <w:t>es</w:t>
            </w:r>
            <w:proofErr w:type="gramEnd"/>
            <w:r>
              <w:rPr>
                <w:lang w:val="en-US"/>
              </w:rPr>
              <w:t xml:space="preserve"> for others</w:t>
            </w:r>
          </w:p>
        </w:tc>
        <w:tc>
          <w:tcPr>
            <w:tcW w:w="5812" w:type="dxa"/>
          </w:tcPr>
          <w:p w14:paraId="4786EEB6" w14:textId="2FCD0942" w:rsidR="0020316C" w:rsidRDefault="00132575" w:rsidP="0085777B">
            <w:pPr>
              <w:spacing w:beforeLines="50" w:before="120"/>
              <w:rPr>
                <w:lang w:val="en-US"/>
              </w:rPr>
            </w:pPr>
            <w:r w:rsidRPr="00132575">
              <w:rPr>
                <w:lang w:val="en-US"/>
              </w:rPr>
              <w:t xml:space="preserve">The TTT </w:t>
            </w:r>
            <w:r w:rsidR="00911F4B">
              <w:rPr>
                <w:lang w:val="en-US"/>
              </w:rPr>
              <w:t>should</w:t>
            </w:r>
            <w:r w:rsidRPr="00132575">
              <w:rPr>
                <w:lang w:val="en-US"/>
              </w:rPr>
              <w:t xml:space="preserve"> be set with </w:t>
            </w:r>
            <w:r>
              <w:rPr>
                <w:lang w:val="en-US"/>
              </w:rPr>
              <w:t xml:space="preserve">two </w:t>
            </w:r>
            <w:r>
              <w:rPr>
                <w:rFonts w:hint="eastAsia"/>
                <w:lang w:val="en-US"/>
              </w:rPr>
              <w:t>typical</w:t>
            </w:r>
            <w:r>
              <w:rPr>
                <w:lang w:val="en-US"/>
              </w:rPr>
              <w:t xml:space="preserve"> </w:t>
            </w:r>
            <w:r>
              <w:rPr>
                <w:rFonts w:hint="eastAsia"/>
                <w:lang w:val="en-US"/>
              </w:rPr>
              <w:t>values</w:t>
            </w:r>
            <w:r>
              <w:rPr>
                <w:lang w:val="en-US"/>
              </w:rPr>
              <w:t xml:space="preserve"> rather than </w:t>
            </w:r>
            <w:r w:rsidR="00DA331C">
              <w:rPr>
                <w:lang w:val="en-US"/>
              </w:rPr>
              <w:t xml:space="preserve">a </w:t>
            </w:r>
            <w:r>
              <w:rPr>
                <w:lang w:val="en-US"/>
              </w:rPr>
              <w:t>single one</w:t>
            </w:r>
            <w:r w:rsidR="00911F4B">
              <w:rPr>
                <w:lang w:val="en-US"/>
              </w:rPr>
              <w:t xml:space="preserve">, e.g., </w:t>
            </w:r>
            <w:r w:rsidRPr="00132575">
              <w:rPr>
                <w:lang w:val="en-US"/>
              </w:rPr>
              <w:t>a short value (e.g., 80ms) and a long value (e.g., 320ms), so that we can see the</w:t>
            </w:r>
            <w:r w:rsidR="00911F4B">
              <w:rPr>
                <w:lang w:val="en-US"/>
              </w:rPr>
              <w:t xml:space="preserve"> baseline</w:t>
            </w:r>
            <w:r w:rsidRPr="00132575">
              <w:rPr>
                <w:lang w:val="en-US"/>
              </w:rPr>
              <w:t xml:space="preserve"> performance </w:t>
            </w:r>
            <w:r w:rsidR="00911F4B">
              <w:rPr>
                <w:lang w:val="en-US"/>
              </w:rPr>
              <w:t>of legacy HO with</w:t>
            </w:r>
            <w:r w:rsidRPr="00132575">
              <w:rPr>
                <w:lang w:val="en-US"/>
              </w:rPr>
              <w:t xml:space="preserve"> different TTT settings.</w:t>
            </w:r>
          </w:p>
          <w:p w14:paraId="569347CA" w14:textId="6E1000C6" w:rsidR="00911F4B" w:rsidRDefault="00911F4B" w:rsidP="0085777B">
            <w:pPr>
              <w:spacing w:beforeLines="50" w:before="120"/>
              <w:rPr>
                <w:lang w:val="en-US"/>
              </w:rPr>
            </w:pPr>
            <w:r>
              <w:rPr>
                <w:rFonts w:hint="eastAsia"/>
                <w:lang w:val="en-US"/>
              </w:rPr>
              <w:t>F</w:t>
            </w:r>
            <w:r>
              <w:rPr>
                <w:lang w:val="en-US"/>
              </w:rPr>
              <w:t xml:space="preserve">or the OW, in our previous simulation, when the OW and PW are the same length, the accuracy is almost the best. Therefore, no need to align the OW length, and companies can select the </w:t>
            </w:r>
            <w:r>
              <w:rPr>
                <w:rFonts w:hint="eastAsia"/>
                <w:lang w:val="en-US"/>
              </w:rPr>
              <w:t>optimized</w:t>
            </w:r>
            <w:r>
              <w:rPr>
                <w:lang w:val="en-US"/>
              </w:rPr>
              <w:t xml:space="preserve"> length and report the value</w:t>
            </w:r>
            <w:r w:rsidR="00DA331C">
              <w:rPr>
                <w:lang w:val="en-US"/>
              </w:rPr>
              <w:t>.</w:t>
            </w:r>
          </w:p>
        </w:tc>
      </w:tr>
      <w:tr w:rsidR="00F43EFB" w14:paraId="5D75C968" w14:textId="77777777" w:rsidTr="0085777B">
        <w:tc>
          <w:tcPr>
            <w:tcW w:w="1555" w:type="dxa"/>
          </w:tcPr>
          <w:p w14:paraId="29C423A6" w14:textId="1D34AA56" w:rsidR="00F43EFB" w:rsidRDefault="00F43EFB" w:rsidP="0085777B">
            <w:pPr>
              <w:spacing w:beforeLines="50" w:before="120"/>
              <w:rPr>
                <w:rFonts w:hint="eastAsia"/>
                <w:lang w:val="en-US"/>
              </w:rPr>
            </w:pPr>
            <w:r>
              <w:rPr>
                <w:rFonts w:hint="eastAsia"/>
                <w:lang w:val="en-US"/>
              </w:rPr>
              <w:t>X</w:t>
            </w:r>
            <w:r>
              <w:rPr>
                <w:lang w:val="en-US"/>
              </w:rPr>
              <w:t>iaomi</w:t>
            </w:r>
          </w:p>
        </w:tc>
        <w:tc>
          <w:tcPr>
            <w:tcW w:w="2409" w:type="dxa"/>
          </w:tcPr>
          <w:p w14:paraId="6498538C" w14:textId="4289D0EA" w:rsidR="00F43EFB" w:rsidRDefault="00DC2D53" w:rsidP="0085777B">
            <w:pPr>
              <w:spacing w:beforeLines="50" w:before="120"/>
              <w:rPr>
                <w:rFonts w:hint="eastAsia"/>
                <w:lang w:val="en-US"/>
              </w:rPr>
            </w:pPr>
            <w:r>
              <w:rPr>
                <w:lang w:val="en-US"/>
              </w:rPr>
              <w:t xml:space="preserve">No for </w:t>
            </w:r>
            <w:proofErr w:type="gramStart"/>
            <w:r>
              <w:rPr>
                <w:lang w:val="en-US"/>
              </w:rPr>
              <w:t>OW,PW</w:t>
            </w:r>
            <w:proofErr w:type="gramEnd"/>
          </w:p>
        </w:tc>
        <w:tc>
          <w:tcPr>
            <w:tcW w:w="5812" w:type="dxa"/>
          </w:tcPr>
          <w:p w14:paraId="4FE35AD9" w14:textId="77777777" w:rsidR="00DC2D53" w:rsidRDefault="00DC2D53" w:rsidP="0085777B">
            <w:pPr>
              <w:spacing w:beforeLines="50" w:before="120"/>
              <w:rPr>
                <w:lang w:val="en-US"/>
              </w:rPr>
            </w:pPr>
            <w:r>
              <w:rPr>
                <w:lang w:val="en-US"/>
              </w:rPr>
              <w:t xml:space="preserve">As the TTT is only 160ms, we don’t see the need for UE to predict event fulfillment in future 400ms. The gain of event prediction comes from saving the HO preparation delay. So, shorter PW value should be allowed. </w:t>
            </w:r>
          </w:p>
          <w:p w14:paraId="6FA906BB" w14:textId="2D9D7EE7" w:rsidR="00DC2D53" w:rsidRDefault="00DC2D53" w:rsidP="0085777B">
            <w:pPr>
              <w:spacing w:beforeLines="50" w:before="120"/>
              <w:rPr>
                <w:lang w:val="en-US"/>
              </w:rPr>
            </w:pPr>
            <w:r>
              <w:rPr>
                <w:lang w:val="en-US"/>
              </w:rPr>
              <w:t xml:space="preserve">Also, as the event prediction is done at UE, it can be up to UE to decide the OW length, which may </w:t>
            </w:r>
            <w:proofErr w:type="gramStart"/>
            <w:r>
              <w:rPr>
                <w:lang w:val="en-US"/>
              </w:rPr>
              <w:t>has</w:t>
            </w:r>
            <w:proofErr w:type="gramEnd"/>
            <w:r>
              <w:rPr>
                <w:lang w:val="en-US"/>
              </w:rPr>
              <w:t xml:space="preserve"> no impact to spec.</w:t>
            </w:r>
          </w:p>
          <w:p w14:paraId="42CA1433" w14:textId="6021117E" w:rsidR="00F43EFB" w:rsidRPr="00132575" w:rsidRDefault="00DC2D53" w:rsidP="0085777B">
            <w:pPr>
              <w:spacing w:beforeLines="50" w:before="120"/>
              <w:rPr>
                <w:lang w:val="en-US"/>
              </w:rPr>
            </w:pPr>
            <w:r>
              <w:rPr>
                <w:lang w:val="en-US"/>
              </w:rPr>
              <w:t xml:space="preserve">Companies can report the used </w:t>
            </w:r>
            <w:proofErr w:type="gramStart"/>
            <w:r>
              <w:rPr>
                <w:lang w:val="en-US"/>
              </w:rPr>
              <w:t>OW,PW</w:t>
            </w:r>
            <w:proofErr w:type="gramEnd"/>
            <w:r>
              <w:rPr>
                <w:lang w:val="en-US"/>
              </w:rPr>
              <w:t xml:space="preserve"> length.</w:t>
            </w:r>
          </w:p>
        </w:tc>
      </w:tr>
    </w:tbl>
    <w:p w14:paraId="0BAFE0CD" w14:textId="77777777" w:rsidR="0020316C" w:rsidRDefault="0020316C" w:rsidP="001C0A30"/>
    <w:p w14:paraId="0F3F12C0" w14:textId="7F44AD81" w:rsidR="0020316C" w:rsidRDefault="00D10B6C" w:rsidP="001C0A30">
      <w:r>
        <w:t>Similarly</w:t>
      </w:r>
      <w:r w:rsidR="009357C2">
        <w:t>,</w:t>
      </w:r>
      <w:r>
        <w:t xml:space="preserve"> for FR1 intra-frequency temporal domain case B, on top of the parameters in table 5.1-1 in [3], the parameters in following table </w:t>
      </w:r>
      <w:r w:rsidR="009357C2">
        <w:t>2.1.3-2 can be also discussed:</w:t>
      </w:r>
    </w:p>
    <w:tbl>
      <w:tblPr>
        <w:tblStyle w:val="ae"/>
        <w:tblW w:w="0" w:type="auto"/>
        <w:jc w:val="center"/>
        <w:tblLook w:val="04A0" w:firstRow="1" w:lastRow="0" w:firstColumn="1" w:lastColumn="0" w:noHBand="0" w:noVBand="1"/>
      </w:tblPr>
      <w:tblGrid>
        <w:gridCol w:w="3129"/>
        <w:gridCol w:w="2835"/>
      </w:tblGrid>
      <w:tr w:rsidR="00DA48A9" w14:paraId="35F176F8" w14:textId="77777777" w:rsidTr="0085777B">
        <w:trPr>
          <w:jc w:val="center"/>
        </w:trPr>
        <w:tc>
          <w:tcPr>
            <w:tcW w:w="3129" w:type="dxa"/>
          </w:tcPr>
          <w:p w14:paraId="0EDB03D6" w14:textId="77777777" w:rsidR="00DA48A9" w:rsidRDefault="00DA48A9" w:rsidP="0085777B">
            <w:r>
              <w:rPr>
                <w:rFonts w:hint="eastAsia"/>
              </w:rPr>
              <w:t>P</w:t>
            </w:r>
            <w:r>
              <w:t>arameters</w:t>
            </w:r>
          </w:p>
        </w:tc>
        <w:tc>
          <w:tcPr>
            <w:tcW w:w="2835" w:type="dxa"/>
          </w:tcPr>
          <w:p w14:paraId="032ED015" w14:textId="77777777" w:rsidR="00DA48A9" w:rsidRDefault="00DA48A9" w:rsidP="0085777B">
            <w:pPr>
              <w:jc w:val="center"/>
            </w:pPr>
            <w:r>
              <w:t>Recommended value</w:t>
            </w:r>
          </w:p>
        </w:tc>
      </w:tr>
      <w:tr w:rsidR="00DA48A9" w14:paraId="48DACEF0" w14:textId="77777777" w:rsidTr="0085777B">
        <w:trPr>
          <w:jc w:val="center"/>
        </w:trPr>
        <w:tc>
          <w:tcPr>
            <w:tcW w:w="3129" w:type="dxa"/>
          </w:tcPr>
          <w:p w14:paraId="0B6DCA90" w14:textId="77777777" w:rsidR="00DA48A9" w:rsidRDefault="00DA48A9" w:rsidP="0085777B">
            <w:r>
              <w:rPr>
                <w:rFonts w:hint="eastAsia"/>
              </w:rPr>
              <w:t>A</w:t>
            </w:r>
            <w:r>
              <w:t>3 event offset (</w:t>
            </w:r>
            <w:proofErr w:type="spellStart"/>
            <w:r>
              <w:t>db</w:t>
            </w:r>
            <w:proofErr w:type="spellEnd"/>
            <w:r>
              <w:t>)</w:t>
            </w:r>
          </w:p>
        </w:tc>
        <w:tc>
          <w:tcPr>
            <w:tcW w:w="2835" w:type="dxa"/>
          </w:tcPr>
          <w:p w14:paraId="0E009EDA" w14:textId="77777777" w:rsidR="00DA48A9" w:rsidRDefault="00DA48A9" w:rsidP="0085777B">
            <w:pPr>
              <w:jc w:val="center"/>
            </w:pPr>
            <w:r>
              <w:rPr>
                <w:rFonts w:hint="eastAsia"/>
              </w:rPr>
              <w:t>2</w:t>
            </w:r>
          </w:p>
        </w:tc>
      </w:tr>
      <w:tr w:rsidR="00DA48A9" w14:paraId="19B45EBE" w14:textId="77777777" w:rsidTr="0085777B">
        <w:trPr>
          <w:jc w:val="center"/>
        </w:trPr>
        <w:tc>
          <w:tcPr>
            <w:tcW w:w="3129" w:type="dxa"/>
          </w:tcPr>
          <w:p w14:paraId="0D419A71" w14:textId="77777777" w:rsidR="00DA48A9" w:rsidRDefault="00DA48A9" w:rsidP="0085777B">
            <w:r>
              <w:rPr>
                <w:rFonts w:hint="eastAsia"/>
              </w:rPr>
              <w:t>T</w:t>
            </w:r>
            <w:r>
              <w:t>TT (</w:t>
            </w:r>
            <w:proofErr w:type="spellStart"/>
            <w:r>
              <w:t>ms</w:t>
            </w:r>
            <w:proofErr w:type="spellEnd"/>
            <w:r>
              <w:t>)</w:t>
            </w:r>
          </w:p>
        </w:tc>
        <w:tc>
          <w:tcPr>
            <w:tcW w:w="2835" w:type="dxa"/>
          </w:tcPr>
          <w:p w14:paraId="28CE9EF1" w14:textId="28E7EA90" w:rsidR="00DA48A9" w:rsidRDefault="00ED3685" w:rsidP="0085777B">
            <w:pPr>
              <w:jc w:val="center"/>
            </w:pPr>
            <w:r>
              <w:t>160</w:t>
            </w:r>
          </w:p>
        </w:tc>
      </w:tr>
      <w:tr w:rsidR="00DA48A9" w14:paraId="2472D234" w14:textId="77777777" w:rsidTr="0085777B">
        <w:trPr>
          <w:jc w:val="center"/>
        </w:trPr>
        <w:tc>
          <w:tcPr>
            <w:tcW w:w="3129" w:type="dxa"/>
          </w:tcPr>
          <w:p w14:paraId="37A354AC" w14:textId="77777777" w:rsidR="00DA48A9" w:rsidRDefault="00DA48A9" w:rsidP="0085777B">
            <w:r>
              <w:t>UE speed (km/h)</w:t>
            </w:r>
          </w:p>
        </w:tc>
        <w:tc>
          <w:tcPr>
            <w:tcW w:w="2835" w:type="dxa"/>
          </w:tcPr>
          <w:p w14:paraId="0FF4266D" w14:textId="79664307" w:rsidR="00DA48A9" w:rsidRDefault="004B2BD9" w:rsidP="0085777B">
            <w:pPr>
              <w:jc w:val="center"/>
            </w:pPr>
            <w:r>
              <w:t>30</w:t>
            </w:r>
          </w:p>
        </w:tc>
      </w:tr>
      <w:tr w:rsidR="00DA48A9" w14:paraId="16BAE9CB" w14:textId="77777777" w:rsidTr="0085777B">
        <w:trPr>
          <w:jc w:val="center"/>
        </w:trPr>
        <w:tc>
          <w:tcPr>
            <w:tcW w:w="3129" w:type="dxa"/>
          </w:tcPr>
          <w:p w14:paraId="63F6EDFA" w14:textId="77777777" w:rsidR="00DA48A9" w:rsidRDefault="00DA48A9" w:rsidP="0085777B">
            <w:r>
              <w:rPr>
                <w:rFonts w:hint="eastAsia"/>
              </w:rPr>
              <w:t>O</w:t>
            </w:r>
            <w:r>
              <w:t>W length (</w:t>
            </w:r>
            <w:proofErr w:type="spellStart"/>
            <w:r>
              <w:t>ms</w:t>
            </w:r>
            <w:proofErr w:type="spellEnd"/>
            <w:r>
              <w:t>)</w:t>
            </w:r>
          </w:p>
        </w:tc>
        <w:tc>
          <w:tcPr>
            <w:tcW w:w="2835" w:type="dxa"/>
          </w:tcPr>
          <w:p w14:paraId="13148EE7" w14:textId="3D42B323" w:rsidR="00DA48A9" w:rsidRDefault="00DA48A9" w:rsidP="0085777B">
            <w:pPr>
              <w:jc w:val="center"/>
            </w:pPr>
            <w:r>
              <w:t>400</w:t>
            </w:r>
          </w:p>
        </w:tc>
      </w:tr>
      <w:tr w:rsidR="00DA48A9" w14:paraId="2A63AF10" w14:textId="77777777" w:rsidTr="0085777B">
        <w:trPr>
          <w:jc w:val="center"/>
        </w:trPr>
        <w:tc>
          <w:tcPr>
            <w:tcW w:w="3129" w:type="dxa"/>
          </w:tcPr>
          <w:p w14:paraId="1BA7DB3A" w14:textId="77777777" w:rsidR="00DA48A9" w:rsidRDefault="00DA48A9" w:rsidP="0085777B">
            <w:r>
              <w:rPr>
                <w:rFonts w:hint="eastAsia"/>
              </w:rPr>
              <w:t>P</w:t>
            </w:r>
            <w:r>
              <w:t>W length (</w:t>
            </w:r>
            <w:proofErr w:type="spellStart"/>
            <w:r>
              <w:t>ms</w:t>
            </w:r>
            <w:proofErr w:type="spellEnd"/>
            <w:r>
              <w:t>)</w:t>
            </w:r>
          </w:p>
        </w:tc>
        <w:tc>
          <w:tcPr>
            <w:tcW w:w="2835" w:type="dxa"/>
          </w:tcPr>
          <w:p w14:paraId="119208AE" w14:textId="50541040" w:rsidR="00DA48A9" w:rsidRDefault="00DA48A9" w:rsidP="0085777B">
            <w:pPr>
              <w:jc w:val="center"/>
            </w:pPr>
            <w:r>
              <w:rPr>
                <w:rFonts w:hint="eastAsia"/>
              </w:rPr>
              <w:t>2</w:t>
            </w:r>
            <w:r>
              <w:t>00</w:t>
            </w:r>
          </w:p>
        </w:tc>
      </w:tr>
      <w:tr w:rsidR="00DA48A9" w14:paraId="5626B60D" w14:textId="77777777" w:rsidTr="0085777B">
        <w:trPr>
          <w:jc w:val="center"/>
        </w:trPr>
        <w:tc>
          <w:tcPr>
            <w:tcW w:w="3129" w:type="dxa"/>
          </w:tcPr>
          <w:p w14:paraId="4D3FC6F6" w14:textId="77777777" w:rsidR="00DA48A9" w:rsidRDefault="00DA48A9" w:rsidP="0085777B">
            <w:r>
              <w:rPr>
                <w:rFonts w:hint="eastAsia"/>
              </w:rPr>
              <w:t>M</w:t>
            </w:r>
            <w:r>
              <w:t>ax ETD (</w:t>
            </w:r>
            <w:proofErr w:type="spellStart"/>
            <w:r>
              <w:t>ms</w:t>
            </w:r>
            <w:proofErr w:type="spellEnd"/>
            <w:r>
              <w:t>, note1)</w:t>
            </w:r>
          </w:p>
        </w:tc>
        <w:tc>
          <w:tcPr>
            <w:tcW w:w="2835" w:type="dxa"/>
          </w:tcPr>
          <w:p w14:paraId="22C0B684" w14:textId="043842AC" w:rsidR="00DA48A9" w:rsidRDefault="00DA48A9" w:rsidP="0085777B">
            <w:pPr>
              <w:jc w:val="center"/>
            </w:pPr>
            <w:r>
              <w:t>40</w:t>
            </w:r>
          </w:p>
        </w:tc>
      </w:tr>
    </w:tbl>
    <w:p w14:paraId="2AD7BE0E" w14:textId="4957BE81" w:rsidR="00DA48A9" w:rsidRPr="008A151C" w:rsidRDefault="00DA48A9" w:rsidP="00DA48A9">
      <w:pPr>
        <w:spacing w:beforeLines="50" w:before="120"/>
        <w:jc w:val="center"/>
      </w:pPr>
      <w:r>
        <w:t>Table 2.1.3-</w:t>
      </w:r>
      <w:r w:rsidR="00A3457E">
        <w:t>2</w:t>
      </w:r>
      <w:r>
        <w:t xml:space="preserve"> additional parameters for case </w:t>
      </w:r>
      <w:r w:rsidR="00707EF2">
        <w:t>B</w:t>
      </w:r>
    </w:p>
    <w:p w14:paraId="145759A9" w14:textId="57A035A1" w:rsidR="00783C44" w:rsidRPr="005156F1" w:rsidRDefault="00783C44" w:rsidP="00783C44">
      <w:pPr>
        <w:rPr>
          <w:b/>
          <w:bCs/>
        </w:rPr>
      </w:pPr>
      <w:r w:rsidRPr="005156F1">
        <w:rPr>
          <w:rFonts w:hint="eastAsia"/>
          <w:b/>
          <w:bCs/>
        </w:rPr>
        <w:t>Q</w:t>
      </w:r>
      <w:r w:rsidR="00EF4AFB">
        <w:rPr>
          <w:b/>
          <w:bCs/>
        </w:rPr>
        <w:t>uestion 10</w:t>
      </w:r>
      <w:r w:rsidRPr="005156F1">
        <w:rPr>
          <w:b/>
          <w:bCs/>
        </w:rPr>
        <w:t xml:space="preserve">: </w:t>
      </w:r>
      <w:r>
        <w:rPr>
          <w:b/>
          <w:bCs/>
        </w:rPr>
        <w:t>For FR1 intra-frequency temporal domain case B, on the top of the parameters in table 5.1-1 in [3], can you agree with the recommended parameters and corresponding values</w:t>
      </w:r>
      <w:r w:rsidR="00073FDC">
        <w:rPr>
          <w:b/>
          <w:bCs/>
        </w:rPr>
        <w:t xml:space="preserve"> in table 2.1.3-2</w:t>
      </w:r>
      <w:r w:rsidRPr="005156F1">
        <w:rPr>
          <w:b/>
          <w:bCs/>
        </w:rPr>
        <w:t>?</w:t>
      </w:r>
      <w:r>
        <w:rPr>
          <w:b/>
          <w:bCs/>
        </w:rPr>
        <w:t xml:space="preserve"> </w:t>
      </w:r>
      <w:r w:rsidR="002607B5">
        <w:rPr>
          <w:b/>
          <w:bCs/>
        </w:rPr>
        <w:t>I</w:t>
      </w:r>
      <w:r>
        <w:rPr>
          <w:b/>
          <w:bCs/>
        </w:rPr>
        <w:t>f you think any parameter is missed, please provide recommended value also.</w:t>
      </w:r>
    </w:p>
    <w:tbl>
      <w:tblPr>
        <w:tblStyle w:val="ae"/>
        <w:tblW w:w="9776" w:type="dxa"/>
        <w:tblLook w:val="04A0" w:firstRow="1" w:lastRow="0" w:firstColumn="1" w:lastColumn="0" w:noHBand="0" w:noVBand="1"/>
      </w:tblPr>
      <w:tblGrid>
        <w:gridCol w:w="1555"/>
        <w:gridCol w:w="2409"/>
        <w:gridCol w:w="5812"/>
      </w:tblGrid>
      <w:tr w:rsidR="00783C44" w14:paraId="533142D4" w14:textId="77777777" w:rsidTr="0085777B">
        <w:tc>
          <w:tcPr>
            <w:tcW w:w="1555" w:type="dxa"/>
          </w:tcPr>
          <w:p w14:paraId="76175D5E" w14:textId="77777777" w:rsidR="00783C44" w:rsidRDefault="00783C44" w:rsidP="0085777B">
            <w:pPr>
              <w:spacing w:beforeLines="50" w:before="120"/>
              <w:rPr>
                <w:lang w:val="en-US"/>
              </w:rPr>
            </w:pPr>
            <w:r>
              <w:rPr>
                <w:rFonts w:hint="eastAsia"/>
                <w:lang w:val="en-US"/>
              </w:rPr>
              <w:t>C</w:t>
            </w:r>
            <w:r>
              <w:rPr>
                <w:lang w:val="en-US"/>
              </w:rPr>
              <w:t>ompany</w:t>
            </w:r>
          </w:p>
        </w:tc>
        <w:tc>
          <w:tcPr>
            <w:tcW w:w="2409" w:type="dxa"/>
          </w:tcPr>
          <w:p w14:paraId="7965C918" w14:textId="77777777" w:rsidR="00783C44" w:rsidRDefault="00783C44" w:rsidP="0085777B">
            <w:pPr>
              <w:spacing w:beforeLines="50" w:before="120"/>
              <w:rPr>
                <w:lang w:val="en-US"/>
              </w:rPr>
            </w:pPr>
            <w:r>
              <w:rPr>
                <w:lang w:val="en-US"/>
              </w:rPr>
              <w:t>Opinion: Yes or No</w:t>
            </w:r>
          </w:p>
        </w:tc>
        <w:tc>
          <w:tcPr>
            <w:tcW w:w="5812" w:type="dxa"/>
          </w:tcPr>
          <w:p w14:paraId="50E097ED" w14:textId="77777777" w:rsidR="00783C44" w:rsidRDefault="00783C44" w:rsidP="0085777B">
            <w:pPr>
              <w:spacing w:beforeLines="50" w:before="120"/>
              <w:rPr>
                <w:lang w:val="en-US"/>
              </w:rPr>
            </w:pPr>
            <w:r>
              <w:rPr>
                <w:rFonts w:hint="eastAsia"/>
                <w:lang w:val="en-US"/>
              </w:rPr>
              <w:t>C</w:t>
            </w:r>
            <w:r>
              <w:rPr>
                <w:lang w:val="en-US"/>
              </w:rPr>
              <w:t>omments</w:t>
            </w:r>
          </w:p>
        </w:tc>
      </w:tr>
      <w:tr w:rsidR="00783C44" w14:paraId="5A5B6757" w14:textId="77777777" w:rsidTr="0085777B">
        <w:tc>
          <w:tcPr>
            <w:tcW w:w="1555" w:type="dxa"/>
          </w:tcPr>
          <w:p w14:paraId="23DD8FCA" w14:textId="682CAE34" w:rsidR="00783C44" w:rsidRDefault="00911F4B" w:rsidP="0085777B">
            <w:pPr>
              <w:spacing w:beforeLines="50" w:before="120"/>
              <w:rPr>
                <w:lang w:val="en-US"/>
              </w:rPr>
            </w:pPr>
            <w:r>
              <w:rPr>
                <w:rFonts w:hint="eastAsia"/>
                <w:lang w:val="en-US"/>
              </w:rPr>
              <w:t>v</w:t>
            </w:r>
            <w:r>
              <w:rPr>
                <w:lang w:val="en-US"/>
              </w:rPr>
              <w:t>ivo</w:t>
            </w:r>
          </w:p>
        </w:tc>
        <w:tc>
          <w:tcPr>
            <w:tcW w:w="2409" w:type="dxa"/>
          </w:tcPr>
          <w:p w14:paraId="15E32B5D" w14:textId="0FD8057C" w:rsidR="00783C44" w:rsidRDefault="00911F4B" w:rsidP="0085777B">
            <w:pPr>
              <w:spacing w:beforeLines="50" w:before="120"/>
              <w:rPr>
                <w:lang w:val="en-US"/>
              </w:rPr>
            </w:pPr>
            <w:r>
              <w:rPr>
                <w:rFonts w:hint="eastAsia"/>
                <w:lang w:val="en-US"/>
              </w:rPr>
              <w:t>N</w:t>
            </w:r>
            <w:r>
              <w:rPr>
                <w:lang w:val="en-US"/>
              </w:rPr>
              <w:t>o for TTT and OW</w:t>
            </w:r>
            <w:r>
              <w:rPr>
                <w:rFonts w:hint="eastAsia"/>
                <w:lang w:val="en-US"/>
              </w:rPr>
              <w:t>，</w:t>
            </w:r>
          </w:p>
          <w:p w14:paraId="6D570F41" w14:textId="676C0CD5" w:rsidR="00441255" w:rsidRDefault="00441255" w:rsidP="0085777B">
            <w:pPr>
              <w:spacing w:beforeLines="50" w:before="120"/>
              <w:rPr>
                <w:lang w:val="en-US"/>
              </w:rPr>
            </w:pPr>
            <w:r>
              <w:rPr>
                <w:rFonts w:hint="eastAsia"/>
                <w:lang w:val="en-US"/>
              </w:rPr>
              <w:t>M</w:t>
            </w:r>
            <w:r>
              <w:rPr>
                <w:lang w:val="en-US"/>
              </w:rPr>
              <w:t>RRT should be added,</w:t>
            </w:r>
          </w:p>
          <w:p w14:paraId="05E20AE2" w14:textId="23A22C3E" w:rsidR="00911F4B" w:rsidRDefault="00911F4B" w:rsidP="0085777B">
            <w:pPr>
              <w:spacing w:beforeLines="50" w:before="120"/>
              <w:rPr>
                <w:lang w:val="en-US"/>
              </w:rPr>
            </w:pPr>
            <w:proofErr w:type="gramStart"/>
            <w:r>
              <w:rPr>
                <w:rFonts w:hint="eastAsia"/>
                <w:lang w:val="en-US"/>
              </w:rPr>
              <w:t>Yes</w:t>
            </w:r>
            <w:proofErr w:type="gramEnd"/>
            <w:r>
              <w:rPr>
                <w:lang w:val="en-US"/>
              </w:rPr>
              <w:t xml:space="preserve"> </w:t>
            </w:r>
            <w:r>
              <w:rPr>
                <w:rFonts w:hint="eastAsia"/>
                <w:lang w:val="en-US"/>
              </w:rPr>
              <w:t>for</w:t>
            </w:r>
            <w:r>
              <w:rPr>
                <w:lang w:val="en-US"/>
              </w:rPr>
              <w:t xml:space="preserve"> others</w:t>
            </w:r>
          </w:p>
        </w:tc>
        <w:tc>
          <w:tcPr>
            <w:tcW w:w="5812" w:type="dxa"/>
          </w:tcPr>
          <w:p w14:paraId="46E9CE66" w14:textId="056FBDE9" w:rsidR="00783C44" w:rsidRDefault="00911F4B" w:rsidP="0085777B">
            <w:pPr>
              <w:spacing w:beforeLines="50" w:before="120"/>
              <w:rPr>
                <w:lang w:val="en-US"/>
              </w:rPr>
            </w:pPr>
            <w:r>
              <w:rPr>
                <w:rFonts w:hint="eastAsia"/>
                <w:lang w:val="en-US"/>
              </w:rPr>
              <w:t>S</w:t>
            </w:r>
            <w:r>
              <w:rPr>
                <w:lang w:val="en-US"/>
              </w:rPr>
              <w:t xml:space="preserve">imilar </w:t>
            </w:r>
            <w:r w:rsidR="00DA331C">
              <w:rPr>
                <w:lang w:val="en-US"/>
              </w:rPr>
              <w:t>to</w:t>
            </w:r>
            <w:r>
              <w:rPr>
                <w:lang w:val="en-US"/>
              </w:rPr>
              <w:t xml:space="preserve"> Q9, t</w:t>
            </w:r>
            <w:r w:rsidRPr="00132575">
              <w:rPr>
                <w:lang w:val="en-US"/>
              </w:rPr>
              <w:t xml:space="preserve">he TTT </w:t>
            </w:r>
            <w:r>
              <w:rPr>
                <w:lang w:val="en-US"/>
              </w:rPr>
              <w:t>should</w:t>
            </w:r>
            <w:r w:rsidRPr="00132575">
              <w:rPr>
                <w:lang w:val="en-US"/>
              </w:rPr>
              <w:t xml:space="preserve"> be set with </w:t>
            </w:r>
            <w:r>
              <w:rPr>
                <w:lang w:val="en-US"/>
              </w:rPr>
              <w:t xml:space="preserve">two </w:t>
            </w:r>
            <w:r>
              <w:rPr>
                <w:rFonts w:hint="eastAsia"/>
                <w:lang w:val="en-US"/>
              </w:rPr>
              <w:t>typical</w:t>
            </w:r>
            <w:r>
              <w:rPr>
                <w:lang w:val="en-US"/>
              </w:rPr>
              <w:t xml:space="preserve"> </w:t>
            </w:r>
            <w:r>
              <w:rPr>
                <w:rFonts w:hint="eastAsia"/>
                <w:lang w:val="en-US"/>
              </w:rPr>
              <w:t>values</w:t>
            </w:r>
            <w:r>
              <w:rPr>
                <w:lang w:val="en-US"/>
              </w:rPr>
              <w:t xml:space="preserve"> rather than </w:t>
            </w:r>
            <w:r w:rsidR="00DA331C">
              <w:rPr>
                <w:lang w:val="en-US"/>
              </w:rPr>
              <w:t xml:space="preserve">a </w:t>
            </w:r>
            <w:r>
              <w:rPr>
                <w:lang w:val="en-US"/>
              </w:rPr>
              <w:t>single one.</w:t>
            </w:r>
          </w:p>
          <w:p w14:paraId="01FB67D2" w14:textId="333D8E8D" w:rsidR="00911F4B" w:rsidRDefault="00911F4B" w:rsidP="0085777B">
            <w:pPr>
              <w:spacing w:beforeLines="50" w:before="120"/>
              <w:rPr>
                <w:lang w:val="en-US"/>
              </w:rPr>
            </w:pPr>
            <w:r>
              <w:rPr>
                <w:rFonts w:hint="eastAsia"/>
                <w:lang w:val="en-US"/>
              </w:rPr>
              <w:t>S</w:t>
            </w:r>
            <w:r>
              <w:rPr>
                <w:lang w:val="en-US"/>
              </w:rPr>
              <w:t xml:space="preserve">imilar </w:t>
            </w:r>
            <w:r w:rsidR="00DA331C">
              <w:rPr>
                <w:lang w:val="en-US"/>
              </w:rPr>
              <w:t>to</w:t>
            </w:r>
            <w:r>
              <w:rPr>
                <w:lang w:val="en-US"/>
              </w:rPr>
              <w:t xml:space="preserve"> Q9, the OW length </w:t>
            </w:r>
            <w:r w:rsidR="00DA331C">
              <w:rPr>
                <w:lang w:val="en-US"/>
              </w:rPr>
              <w:t>doe</w:t>
            </w:r>
            <w:r>
              <w:rPr>
                <w:lang w:val="en-US"/>
              </w:rPr>
              <w:t>s not need to be aligned.</w:t>
            </w:r>
          </w:p>
          <w:p w14:paraId="4BC8330D" w14:textId="59AAFDD0" w:rsidR="00911F4B" w:rsidRDefault="00911F4B" w:rsidP="0085777B">
            <w:pPr>
              <w:spacing w:beforeLines="50" w:before="120"/>
              <w:rPr>
                <w:lang w:val="en-US"/>
              </w:rPr>
            </w:pPr>
            <w:r>
              <w:rPr>
                <w:lang w:val="en-US"/>
              </w:rPr>
              <w:t>For case B, the MRRT should be aligned (e.g., 1/2)</w:t>
            </w:r>
            <w:r w:rsidR="00441255">
              <w:rPr>
                <w:lang w:val="en-US"/>
              </w:rPr>
              <w:t>.</w:t>
            </w:r>
          </w:p>
        </w:tc>
      </w:tr>
      <w:tr w:rsidR="00F43EFB" w14:paraId="0DD76053" w14:textId="77777777" w:rsidTr="0085777B">
        <w:tc>
          <w:tcPr>
            <w:tcW w:w="1555" w:type="dxa"/>
          </w:tcPr>
          <w:p w14:paraId="6030CB47" w14:textId="4CB3360E" w:rsidR="00F43EFB" w:rsidRDefault="00F43EFB" w:rsidP="0085777B">
            <w:pPr>
              <w:spacing w:beforeLines="50" w:before="120"/>
              <w:rPr>
                <w:rFonts w:hint="eastAsia"/>
                <w:lang w:val="en-US"/>
              </w:rPr>
            </w:pPr>
            <w:r>
              <w:rPr>
                <w:rFonts w:hint="eastAsia"/>
                <w:lang w:val="en-US"/>
              </w:rPr>
              <w:t>X</w:t>
            </w:r>
            <w:r>
              <w:rPr>
                <w:lang w:val="en-US"/>
              </w:rPr>
              <w:t>iaomi</w:t>
            </w:r>
          </w:p>
        </w:tc>
        <w:tc>
          <w:tcPr>
            <w:tcW w:w="2409" w:type="dxa"/>
          </w:tcPr>
          <w:p w14:paraId="4AF33DD5" w14:textId="4C7EC7D7" w:rsidR="00F43EFB" w:rsidRDefault="00F43EFB" w:rsidP="0085777B">
            <w:pPr>
              <w:spacing w:beforeLines="50" w:before="120"/>
              <w:rPr>
                <w:rFonts w:hint="eastAsia"/>
                <w:lang w:val="en-US"/>
              </w:rPr>
            </w:pPr>
            <w:r>
              <w:rPr>
                <w:rFonts w:hint="eastAsia"/>
                <w:lang w:val="en-US"/>
              </w:rPr>
              <w:t>Y</w:t>
            </w:r>
            <w:r>
              <w:rPr>
                <w:lang w:val="en-US"/>
              </w:rPr>
              <w:t>es</w:t>
            </w:r>
          </w:p>
        </w:tc>
        <w:tc>
          <w:tcPr>
            <w:tcW w:w="5812" w:type="dxa"/>
          </w:tcPr>
          <w:p w14:paraId="7097E274" w14:textId="77777777" w:rsidR="00F43EFB" w:rsidRDefault="00F43EFB" w:rsidP="0085777B">
            <w:pPr>
              <w:spacing w:beforeLines="50" w:before="120"/>
              <w:rPr>
                <w:rFonts w:hint="eastAsia"/>
                <w:lang w:val="en-US"/>
              </w:rPr>
            </w:pPr>
          </w:p>
        </w:tc>
      </w:tr>
    </w:tbl>
    <w:p w14:paraId="7DA57863" w14:textId="77777777" w:rsidR="009357C2" w:rsidRPr="00DA48A9" w:rsidRDefault="009357C2" w:rsidP="001C0A30"/>
    <w:p w14:paraId="168729C8" w14:textId="0C57DD70" w:rsidR="0020316C" w:rsidRDefault="008E1438" w:rsidP="001C0A30">
      <w:r>
        <w:rPr>
          <w:rFonts w:hint="eastAsia"/>
        </w:rPr>
        <w:t>R</w:t>
      </w:r>
      <w:r>
        <w:t xml:space="preserve">AN2 agreed that sub-case2 will be focused for measurement event prediction. During simulation the input L3 filtered RSRP result is achieved usually based on L1 </w:t>
      </w:r>
      <w:r w:rsidR="00EC38D8">
        <w:t>beam</w:t>
      </w:r>
      <w:r>
        <w:t xml:space="preserve"> results of dataset. In case some measurement</w:t>
      </w:r>
      <w:r w:rsidR="00F87422">
        <w:t>s</w:t>
      </w:r>
      <w:r>
        <w:t xml:space="preserve"> </w:t>
      </w:r>
      <w:r w:rsidR="00F87422">
        <w:t>are</w:t>
      </w:r>
      <w:r>
        <w:t xml:space="preserve"> skipped, </w:t>
      </w:r>
      <w:r w:rsidR="00EC38D8">
        <w:t>it is most likely that L1 beam measurement results are skipped but not L3 filtered RSRP result because otherwise almost no measurement can be saved especially for UE sided model. T</w:t>
      </w:r>
      <w:r>
        <w:t>hen the issue is how to do the filtering for the input L3 RSRP results</w:t>
      </w:r>
      <w:r w:rsidR="00EC38D8">
        <w:t>. Contribution [6] provide 3 options:</w:t>
      </w:r>
    </w:p>
    <w:p w14:paraId="07938D49" w14:textId="77777777" w:rsidR="00557FB0" w:rsidRPr="0086780D" w:rsidRDefault="00557FB0" w:rsidP="00557FB0">
      <w:pPr>
        <w:rPr>
          <w:b/>
        </w:rPr>
      </w:pPr>
      <w:r w:rsidRPr="0086780D">
        <w:rPr>
          <w:rFonts w:hint="eastAsia"/>
          <w:b/>
        </w:rPr>
        <w:t>O</w:t>
      </w:r>
      <w:r w:rsidRPr="0086780D">
        <w:rPr>
          <w:b/>
        </w:rPr>
        <w:t>bservation</w:t>
      </w:r>
      <w:r>
        <w:rPr>
          <w:b/>
        </w:rPr>
        <w:t xml:space="preserve"> 1</w:t>
      </w:r>
      <w:r w:rsidRPr="0086780D">
        <w:rPr>
          <w:b/>
        </w:rPr>
        <w:t>: For temporal domain prediction case B, the following filtering scheme can be considered</w:t>
      </w:r>
      <w:r>
        <w:rPr>
          <w:b/>
        </w:rPr>
        <w:t>:</w:t>
      </w:r>
    </w:p>
    <w:p w14:paraId="429FDBCC" w14:textId="77777777" w:rsidR="00557FB0" w:rsidRPr="00400F7D" w:rsidRDefault="00557FB0" w:rsidP="00557FB0">
      <w:pPr>
        <w:pStyle w:val="ac"/>
        <w:widowControl w:val="0"/>
        <w:numPr>
          <w:ilvl w:val="0"/>
          <w:numId w:val="18"/>
        </w:numPr>
        <w:overflowPunct/>
        <w:autoSpaceDE/>
        <w:autoSpaceDN/>
        <w:adjustRightInd/>
        <w:ind w:firstLineChars="0"/>
        <w:textAlignment w:val="auto"/>
        <w:rPr>
          <w:b/>
        </w:rPr>
      </w:pPr>
      <w:r w:rsidRPr="00400F7D">
        <w:rPr>
          <w:b/>
        </w:rPr>
        <w:lastRenderedPageBreak/>
        <w:t xml:space="preserve">Filtering option 1: L3 filtering is based on the L1 filtered result and the last </w:t>
      </w:r>
      <w:r>
        <w:rPr>
          <w:b/>
        </w:rPr>
        <w:t xml:space="preserve">L3 </w:t>
      </w:r>
      <w:r w:rsidRPr="00400F7D">
        <w:rPr>
          <w:b/>
        </w:rPr>
        <w:t xml:space="preserve">filtered </w:t>
      </w:r>
      <w:r>
        <w:rPr>
          <w:b/>
        </w:rPr>
        <w:t xml:space="preserve">cell </w:t>
      </w:r>
      <w:r w:rsidRPr="00400F7D">
        <w:rPr>
          <w:b/>
        </w:rPr>
        <w:t>result;</w:t>
      </w:r>
    </w:p>
    <w:p w14:paraId="09BFF662" w14:textId="77777777" w:rsidR="00557FB0" w:rsidRPr="00400F7D" w:rsidRDefault="00557FB0" w:rsidP="00557FB0">
      <w:pPr>
        <w:pStyle w:val="ac"/>
        <w:widowControl w:val="0"/>
        <w:numPr>
          <w:ilvl w:val="0"/>
          <w:numId w:val="18"/>
        </w:numPr>
        <w:overflowPunct/>
        <w:autoSpaceDE/>
        <w:autoSpaceDN/>
        <w:adjustRightInd/>
        <w:ind w:firstLineChars="0"/>
        <w:textAlignment w:val="auto"/>
        <w:rPr>
          <w:b/>
        </w:rPr>
      </w:pPr>
      <w:r w:rsidRPr="00400F7D">
        <w:rPr>
          <w:b/>
        </w:rPr>
        <w:t>Filtering option 2: L3 filtering is based on the L1</w:t>
      </w:r>
      <w:r>
        <w:rPr>
          <w:b/>
        </w:rPr>
        <w:t xml:space="preserve"> </w:t>
      </w:r>
      <w:r w:rsidRPr="00400F7D">
        <w:rPr>
          <w:b/>
        </w:rPr>
        <w:t xml:space="preserve">filtered result if the last </w:t>
      </w:r>
      <w:r>
        <w:rPr>
          <w:b/>
        </w:rPr>
        <w:t xml:space="preserve">L3 </w:t>
      </w:r>
      <w:r w:rsidRPr="00400F7D">
        <w:rPr>
          <w:b/>
        </w:rPr>
        <w:t>filtered result is from prediction;</w:t>
      </w:r>
    </w:p>
    <w:p w14:paraId="245BB5D7" w14:textId="77777777" w:rsidR="00557FB0" w:rsidRPr="00400F7D" w:rsidRDefault="00557FB0" w:rsidP="00557FB0">
      <w:pPr>
        <w:pStyle w:val="ac"/>
        <w:widowControl w:val="0"/>
        <w:numPr>
          <w:ilvl w:val="0"/>
          <w:numId w:val="18"/>
        </w:numPr>
        <w:overflowPunct/>
        <w:autoSpaceDE/>
        <w:autoSpaceDN/>
        <w:adjustRightInd/>
        <w:ind w:firstLineChars="0"/>
        <w:textAlignment w:val="auto"/>
        <w:rPr>
          <w:b/>
        </w:rPr>
      </w:pPr>
      <w:r w:rsidRPr="00400F7D">
        <w:rPr>
          <w:b/>
        </w:rPr>
        <w:t>Filtering option 3: L3 filtering is based on the L1 filtered result and the</w:t>
      </w:r>
      <w:r>
        <w:rPr>
          <w:b/>
        </w:rPr>
        <w:t xml:space="preserve"> L3</w:t>
      </w:r>
      <w:r w:rsidRPr="00400F7D">
        <w:rPr>
          <w:b/>
        </w:rPr>
        <w:t xml:space="preserve"> filtered result from last actual measurement.</w:t>
      </w:r>
    </w:p>
    <w:p w14:paraId="324FA8E5" w14:textId="74577F9C" w:rsidR="00557FB0" w:rsidRDefault="00557FB0" w:rsidP="001C0A30">
      <w:r>
        <w:t>Take following as example:</w:t>
      </w:r>
    </w:p>
    <w:p w14:paraId="6C1D6BD9" w14:textId="77777777" w:rsidR="00557FB0" w:rsidRDefault="00557FB0" w:rsidP="00557FB0">
      <w:pPr>
        <w:jc w:val="center"/>
        <w:rPr>
          <w:noProof/>
        </w:rPr>
      </w:pPr>
      <w:r>
        <w:rPr>
          <w:noProof/>
        </w:rPr>
        <w:object w:dxaOrig="4186" w:dyaOrig="2326" w14:anchorId="10461843">
          <v:shape id="_x0000_i1029" type="#_x0000_t75" alt="" style="width:181.9pt;height:100.25pt" o:ole="">
            <v:imagedata r:id="rId21" o:title=""/>
          </v:shape>
          <o:OLEObject Type="Embed" ProgID="Visio.Drawing.15" ShapeID="_x0000_i1029" DrawAspect="Content" ObjectID="_1791714861" r:id="rId22"/>
        </w:object>
      </w:r>
    </w:p>
    <w:p w14:paraId="3FBF55CC" w14:textId="1CA71171" w:rsidR="00557FB0" w:rsidRDefault="00557FB0" w:rsidP="00557FB0">
      <w:pPr>
        <w:jc w:val="center"/>
      </w:pPr>
      <w:r>
        <w:rPr>
          <w:rFonts w:hint="eastAsia"/>
        </w:rPr>
        <w:t>F</w:t>
      </w:r>
      <w:r>
        <w:t>igure 2.1.3-1: Temporal domain case B example 2</w:t>
      </w:r>
    </w:p>
    <w:p w14:paraId="5BC784FF" w14:textId="4A583177" w:rsidR="00557FB0" w:rsidRDefault="00557FB0" w:rsidP="001C0A30">
      <w:r>
        <w:t>The 3 options also mean:</w:t>
      </w:r>
    </w:p>
    <w:p w14:paraId="6406008B" w14:textId="77777777" w:rsidR="00557FB0" w:rsidRDefault="00557FB0" w:rsidP="00557FB0">
      <w:pPr>
        <w:pStyle w:val="ac"/>
        <w:widowControl w:val="0"/>
        <w:numPr>
          <w:ilvl w:val="0"/>
          <w:numId w:val="19"/>
        </w:numPr>
        <w:overflowPunct/>
        <w:autoSpaceDE/>
        <w:autoSpaceDN/>
        <w:adjustRightInd/>
        <w:ind w:firstLineChars="0"/>
        <w:textAlignment w:val="auto"/>
      </w:pPr>
      <w:r>
        <w:t>Filtering option 1: L3 cell result at T3 is filtered based on the L1 filtered result at T3 and L3 filtered cell result at T2;</w:t>
      </w:r>
    </w:p>
    <w:p w14:paraId="554FB561" w14:textId="77777777" w:rsidR="00557FB0" w:rsidRPr="00392122" w:rsidRDefault="00557FB0" w:rsidP="00557FB0">
      <w:pPr>
        <w:pStyle w:val="ac"/>
        <w:widowControl w:val="0"/>
        <w:numPr>
          <w:ilvl w:val="0"/>
          <w:numId w:val="19"/>
        </w:numPr>
        <w:overflowPunct/>
        <w:autoSpaceDE/>
        <w:autoSpaceDN/>
        <w:adjustRightInd/>
        <w:ind w:firstLineChars="0"/>
        <w:textAlignment w:val="auto"/>
      </w:pPr>
      <w:r>
        <w:t>Filtering option 2: L3 cell result at T3 is filtered based on the L1 filtered result at T3; in other words, not consider old L3 filtered result.</w:t>
      </w:r>
    </w:p>
    <w:p w14:paraId="6DEE1EC1" w14:textId="77777777" w:rsidR="00557FB0" w:rsidRDefault="00557FB0" w:rsidP="00557FB0">
      <w:pPr>
        <w:pStyle w:val="ac"/>
        <w:widowControl w:val="0"/>
        <w:numPr>
          <w:ilvl w:val="0"/>
          <w:numId w:val="19"/>
        </w:numPr>
        <w:overflowPunct/>
        <w:autoSpaceDE/>
        <w:autoSpaceDN/>
        <w:adjustRightInd/>
        <w:ind w:firstLineChars="0"/>
        <w:textAlignment w:val="auto"/>
      </w:pPr>
      <w:r>
        <w:t>Filtering option 3: L3 cell result at T3 is filtered based on the L1 filtered result at T3 and L3 filtered cell result at T1 (i.e. the old L3 filtered cell result from last actual measurement);</w:t>
      </w:r>
    </w:p>
    <w:p w14:paraId="08B8FC3C" w14:textId="5734DE64" w:rsidR="00EC38D8" w:rsidRDefault="00557FB0" w:rsidP="001C0A30">
      <w:r>
        <w:t>Rapporteur think it is important to clarify how company do the filtering</w:t>
      </w:r>
      <w:r w:rsidR="00F87422">
        <w:t xml:space="preserve"> for input L3 RSRP</w:t>
      </w:r>
      <w:r>
        <w:t xml:space="preserve">. Since the email discussion is </w:t>
      </w:r>
      <w:r w:rsidR="00DA270C">
        <w:t>r</w:t>
      </w:r>
      <w:r w:rsidR="00DA270C">
        <w:rPr>
          <w:rFonts w:hint="eastAsia"/>
        </w:rPr>
        <w:t>a</w:t>
      </w:r>
      <w:r w:rsidR="00DA270C">
        <w:t xml:space="preserve">ther </w:t>
      </w:r>
      <w:r>
        <w:t xml:space="preserve">short and filtering algorithm itself is usually an implementation issue, it is recommended to report </w:t>
      </w:r>
      <w:r w:rsidR="00DA270C">
        <w:t xml:space="preserve">the options </w:t>
      </w:r>
      <w:r w:rsidR="00DA270C">
        <w:rPr>
          <w:rFonts w:hint="eastAsia"/>
        </w:rPr>
        <w:t>for</w:t>
      </w:r>
      <w:r w:rsidR="00DA270C">
        <w:t xml:space="preserve"> input L3 RSRP result for sub-case 2.</w:t>
      </w:r>
    </w:p>
    <w:p w14:paraId="497C8810" w14:textId="15662E66" w:rsidR="001D33D6" w:rsidRPr="005156F1" w:rsidRDefault="001D33D6" w:rsidP="001D33D6">
      <w:pPr>
        <w:rPr>
          <w:b/>
          <w:bCs/>
        </w:rPr>
      </w:pPr>
      <w:r w:rsidRPr="005156F1">
        <w:rPr>
          <w:rFonts w:hint="eastAsia"/>
          <w:b/>
          <w:bCs/>
        </w:rPr>
        <w:t>Q</w:t>
      </w:r>
      <w:r w:rsidR="00F87422">
        <w:rPr>
          <w:b/>
          <w:bCs/>
        </w:rPr>
        <w:t>uestion 11</w:t>
      </w:r>
      <w:r w:rsidRPr="005156F1">
        <w:rPr>
          <w:b/>
          <w:bCs/>
        </w:rPr>
        <w:t xml:space="preserve">: </w:t>
      </w:r>
      <w:r>
        <w:rPr>
          <w:b/>
          <w:bCs/>
        </w:rPr>
        <w:t xml:space="preserve">For FR1 intra-frequency temporal domain case B </w:t>
      </w:r>
      <w:r>
        <w:rPr>
          <w:rFonts w:hint="eastAsia"/>
          <w:b/>
          <w:bCs/>
        </w:rPr>
        <w:t>and</w:t>
      </w:r>
      <w:r>
        <w:rPr>
          <w:b/>
          <w:bCs/>
        </w:rPr>
        <w:t xml:space="preserve"> sub-case 2, do you agree to report the filtering option for input L3 RSRP result?</w:t>
      </w:r>
    </w:p>
    <w:tbl>
      <w:tblPr>
        <w:tblStyle w:val="ae"/>
        <w:tblW w:w="9776" w:type="dxa"/>
        <w:tblLook w:val="04A0" w:firstRow="1" w:lastRow="0" w:firstColumn="1" w:lastColumn="0" w:noHBand="0" w:noVBand="1"/>
      </w:tblPr>
      <w:tblGrid>
        <w:gridCol w:w="1555"/>
        <w:gridCol w:w="2409"/>
        <w:gridCol w:w="5812"/>
      </w:tblGrid>
      <w:tr w:rsidR="001D33D6" w14:paraId="0D61EF61" w14:textId="77777777" w:rsidTr="0085777B">
        <w:tc>
          <w:tcPr>
            <w:tcW w:w="1555" w:type="dxa"/>
          </w:tcPr>
          <w:p w14:paraId="497CB583" w14:textId="77777777" w:rsidR="001D33D6" w:rsidRDefault="001D33D6" w:rsidP="0085777B">
            <w:pPr>
              <w:spacing w:beforeLines="50" w:before="120"/>
              <w:rPr>
                <w:lang w:val="en-US"/>
              </w:rPr>
            </w:pPr>
            <w:r>
              <w:rPr>
                <w:rFonts w:hint="eastAsia"/>
                <w:lang w:val="en-US"/>
              </w:rPr>
              <w:t>C</w:t>
            </w:r>
            <w:r>
              <w:rPr>
                <w:lang w:val="en-US"/>
              </w:rPr>
              <w:t>ompany</w:t>
            </w:r>
          </w:p>
        </w:tc>
        <w:tc>
          <w:tcPr>
            <w:tcW w:w="2409" w:type="dxa"/>
          </w:tcPr>
          <w:p w14:paraId="504C4B6A" w14:textId="77777777" w:rsidR="001D33D6" w:rsidRDefault="001D33D6" w:rsidP="0085777B">
            <w:pPr>
              <w:spacing w:beforeLines="50" w:before="120"/>
              <w:rPr>
                <w:lang w:val="en-US"/>
              </w:rPr>
            </w:pPr>
            <w:r>
              <w:rPr>
                <w:lang w:val="en-US"/>
              </w:rPr>
              <w:t>Opinion: Yes or No</w:t>
            </w:r>
          </w:p>
        </w:tc>
        <w:tc>
          <w:tcPr>
            <w:tcW w:w="5812" w:type="dxa"/>
          </w:tcPr>
          <w:p w14:paraId="19F5FFC5" w14:textId="77777777" w:rsidR="001D33D6" w:rsidRDefault="001D33D6" w:rsidP="0085777B">
            <w:pPr>
              <w:spacing w:beforeLines="50" w:before="120"/>
              <w:rPr>
                <w:lang w:val="en-US"/>
              </w:rPr>
            </w:pPr>
            <w:r>
              <w:rPr>
                <w:rFonts w:hint="eastAsia"/>
                <w:lang w:val="en-US"/>
              </w:rPr>
              <w:t>C</w:t>
            </w:r>
            <w:r>
              <w:rPr>
                <w:lang w:val="en-US"/>
              </w:rPr>
              <w:t>omments</w:t>
            </w:r>
          </w:p>
        </w:tc>
      </w:tr>
      <w:tr w:rsidR="001D33D6" w14:paraId="29BA7962" w14:textId="77777777" w:rsidTr="0085777B">
        <w:tc>
          <w:tcPr>
            <w:tcW w:w="1555" w:type="dxa"/>
          </w:tcPr>
          <w:p w14:paraId="0129024E" w14:textId="0995CB0B" w:rsidR="001D33D6" w:rsidRDefault="00441255" w:rsidP="0085777B">
            <w:pPr>
              <w:spacing w:beforeLines="50" w:before="120"/>
              <w:rPr>
                <w:lang w:val="en-US"/>
              </w:rPr>
            </w:pPr>
            <w:r>
              <w:rPr>
                <w:rFonts w:hint="eastAsia"/>
                <w:lang w:val="en-US"/>
              </w:rPr>
              <w:t>v</w:t>
            </w:r>
            <w:r>
              <w:rPr>
                <w:lang w:val="en-US"/>
              </w:rPr>
              <w:t>ivo</w:t>
            </w:r>
          </w:p>
        </w:tc>
        <w:tc>
          <w:tcPr>
            <w:tcW w:w="2409" w:type="dxa"/>
          </w:tcPr>
          <w:p w14:paraId="1D4A284E" w14:textId="11277B47" w:rsidR="001D33D6" w:rsidRDefault="00441255" w:rsidP="0085777B">
            <w:pPr>
              <w:spacing w:beforeLines="50" w:before="120"/>
              <w:rPr>
                <w:lang w:val="en-US"/>
              </w:rPr>
            </w:pPr>
            <w:r>
              <w:rPr>
                <w:lang w:val="en-US"/>
              </w:rPr>
              <w:t>Option 1 only</w:t>
            </w:r>
          </w:p>
        </w:tc>
        <w:tc>
          <w:tcPr>
            <w:tcW w:w="5812" w:type="dxa"/>
          </w:tcPr>
          <w:p w14:paraId="5E56D758" w14:textId="1B1FA8F8" w:rsidR="001D33D6" w:rsidRDefault="00441255" w:rsidP="0085777B">
            <w:pPr>
              <w:spacing w:beforeLines="50" w:before="120"/>
              <w:rPr>
                <w:lang w:val="en-US"/>
              </w:rPr>
            </w:pPr>
            <w:r>
              <w:rPr>
                <w:rFonts w:hint="eastAsia"/>
                <w:lang w:val="en-US"/>
              </w:rPr>
              <w:t>O</w:t>
            </w:r>
            <w:r>
              <w:rPr>
                <w:lang w:val="en-US"/>
              </w:rPr>
              <w:t>ption 1 is aligned with the legacy L3 filtering proce</w:t>
            </w:r>
            <w:r w:rsidR="00F01C29">
              <w:rPr>
                <w:rFonts w:hint="eastAsia"/>
                <w:lang w:val="en-US"/>
              </w:rPr>
              <w:t>ss</w:t>
            </w:r>
            <w:r>
              <w:rPr>
                <w:lang w:val="en-US"/>
              </w:rPr>
              <w:t xml:space="preserve">, i.e., both the latest value and the previous value are considered to </w:t>
            </w:r>
            <w:r w:rsidR="00F01C29" w:rsidRPr="00F01C29">
              <w:rPr>
                <w:lang w:val="en-US"/>
              </w:rPr>
              <w:t>reduce the impact of rapid RSRP changes</w:t>
            </w:r>
            <w:r w:rsidR="00F01C29">
              <w:rPr>
                <w:lang w:val="en-US"/>
              </w:rPr>
              <w:t>.</w:t>
            </w:r>
          </w:p>
          <w:p w14:paraId="19DCFE5D" w14:textId="5B9290D6" w:rsidR="00F01C29" w:rsidRPr="00F01C29" w:rsidRDefault="00F01C29" w:rsidP="00F01C29">
            <w:pPr>
              <w:spacing w:beforeLines="50" w:before="120"/>
              <w:rPr>
                <w:lang w:val="en-US"/>
              </w:rPr>
            </w:pPr>
            <w:r w:rsidRPr="00F01C29">
              <w:rPr>
                <w:lang w:val="en-US"/>
              </w:rPr>
              <w:t xml:space="preserve">Option 2 completely disregards L3 filtering, which </w:t>
            </w:r>
            <w:r>
              <w:rPr>
                <w:lang w:val="en-US"/>
              </w:rPr>
              <w:t>will</w:t>
            </w:r>
            <w:r w:rsidRPr="00F01C29">
              <w:rPr>
                <w:lang w:val="en-US"/>
              </w:rPr>
              <w:t xml:space="preserve"> lead to significant RSRP </w:t>
            </w:r>
            <w:r>
              <w:rPr>
                <w:lang w:val="en-US"/>
              </w:rPr>
              <w:t>change</w:t>
            </w:r>
            <w:r w:rsidRPr="00F01C29">
              <w:rPr>
                <w:lang w:val="en-US"/>
              </w:rPr>
              <w:t>s</w:t>
            </w:r>
            <w:r>
              <w:rPr>
                <w:lang w:val="en-US"/>
              </w:rPr>
              <w:t>.</w:t>
            </w:r>
            <w:r w:rsidRPr="00F01C29">
              <w:rPr>
                <w:lang w:val="en-US"/>
              </w:rPr>
              <w:t xml:space="preserve"> </w:t>
            </w:r>
            <w:r>
              <w:rPr>
                <w:lang w:val="en-US"/>
              </w:rPr>
              <w:t>Besides, it</w:t>
            </w:r>
            <w:r w:rsidRPr="00F01C29">
              <w:rPr>
                <w:lang w:val="en-US"/>
              </w:rPr>
              <w:t xml:space="preserve"> may cause inconsistency between the test set and the training set.</w:t>
            </w:r>
          </w:p>
          <w:p w14:paraId="40F8F421" w14:textId="6A531AFC" w:rsidR="00F01C29" w:rsidRDefault="00F01C29" w:rsidP="00F01C29">
            <w:pPr>
              <w:spacing w:beforeLines="50" w:before="120"/>
              <w:rPr>
                <w:lang w:val="en-US"/>
              </w:rPr>
            </w:pPr>
            <w:r w:rsidRPr="00F01C29">
              <w:rPr>
                <w:lang w:val="en-US"/>
              </w:rPr>
              <w:t>Option 3</w:t>
            </w:r>
            <w:r>
              <w:rPr>
                <w:lang w:val="en-US"/>
              </w:rPr>
              <w:t xml:space="preserve"> </w:t>
            </w:r>
            <w:r w:rsidRPr="00F01C29">
              <w:rPr>
                <w:lang w:val="en-US"/>
              </w:rPr>
              <w:t>skips certain time points</w:t>
            </w:r>
            <w:r>
              <w:rPr>
                <w:lang w:val="en-US"/>
              </w:rPr>
              <w:t xml:space="preserve"> for filtering</w:t>
            </w:r>
            <w:r w:rsidRPr="00F01C29">
              <w:rPr>
                <w:lang w:val="en-US"/>
              </w:rPr>
              <w:t xml:space="preserve">, </w:t>
            </w:r>
            <w:r>
              <w:rPr>
                <w:lang w:val="en-US"/>
              </w:rPr>
              <w:t xml:space="preserve">which may also </w:t>
            </w:r>
            <w:r w:rsidRPr="00F01C29">
              <w:rPr>
                <w:lang w:val="en-US"/>
              </w:rPr>
              <w:t>cause inconsistency between the test set and the training set</w:t>
            </w:r>
            <w:r>
              <w:rPr>
                <w:lang w:val="en-US"/>
              </w:rPr>
              <w:t xml:space="preserve"> as it</w:t>
            </w:r>
            <w:r w:rsidRPr="00F01C29">
              <w:rPr>
                <w:lang w:val="en-US"/>
              </w:rPr>
              <w:t xml:space="preserve"> </w:t>
            </w:r>
            <w:r>
              <w:rPr>
                <w:lang w:val="en-US"/>
              </w:rPr>
              <w:t>ignores</w:t>
            </w:r>
            <w:r w:rsidRPr="00F01C29">
              <w:rPr>
                <w:lang w:val="en-US"/>
              </w:rPr>
              <w:t xml:space="preserve"> the RSRP change</w:t>
            </w:r>
            <w:r>
              <w:rPr>
                <w:lang w:val="en-US"/>
              </w:rPr>
              <w:t xml:space="preserve"> trend</w:t>
            </w:r>
            <w:r w:rsidRPr="00F01C29">
              <w:rPr>
                <w:lang w:val="en-US"/>
              </w:rPr>
              <w:t xml:space="preserve"> at those time points.</w:t>
            </w:r>
          </w:p>
        </w:tc>
      </w:tr>
      <w:tr w:rsidR="006143AE" w14:paraId="7042FC7E" w14:textId="77777777" w:rsidTr="0085777B">
        <w:tc>
          <w:tcPr>
            <w:tcW w:w="1555" w:type="dxa"/>
          </w:tcPr>
          <w:p w14:paraId="2AE857B0" w14:textId="2E42AFF1" w:rsidR="006143AE" w:rsidRDefault="006143AE" w:rsidP="0085777B">
            <w:pPr>
              <w:spacing w:beforeLines="50" w:before="120"/>
              <w:rPr>
                <w:rFonts w:hint="eastAsia"/>
                <w:lang w:val="en-US"/>
              </w:rPr>
            </w:pPr>
            <w:r>
              <w:rPr>
                <w:rFonts w:hint="eastAsia"/>
                <w:lang w:val="en-US"/>
              </w:rPr>
              <w:t>X</w:t>
            </w:r>
            <w:r>
              <w:rPr>
                <w:lang w:val="en-US"/>
              </w:rPr>
              <w:t>iaomi</w:t>
            </w:r>
          </w:p>
        </w:tc>
        <w:tc>
          <w:tcPr>
            <w:tcW w:w="2409" w:type="dxa"/>
          </w:tcPr>
          <w:p w14:paraId="2E78D1C8" w14:textId="212B9F4C" w:rsidR="006143AE" w:rsidRDefault="006143AE" w:rsidP="0085777B">
            <w:pPr>
              <w:spacing w:beforeLines="50" w:before="120"/>
              <w:rPr>
                <w:lang w:val="en-US"/>
              </w:rPr>
            </w:pPr>
            <w:r>
              <w:rPr>
                <w:lang w:val="en-US"/>
              </w:rPr>
              <w:t>Option 1</w:t>
            </w:r>
          </w:p>
        </w:tc>
        <w:tc>
          <w:tcPr>
            <w:tcW w:w="5812" w:type="dxa"/>
          </w:tcPr>
          <w:p w14:paraId="7CB9AC21" w14:textId="61EEBF47" w:rsidR="006143AE" w:rsidRDefault="006143AE" w:rsidP="0085777B">
            <w:pPr>
              <w:spacing w:beforeLines="50" w:before="120"/>
              <w:rPr>
                <w:lang w:val="en-US"/>
              </w:rPr>
            </w:pPr>
            <w:r>
              <w:rPr>
                <w:lang w:val="en-US"/>
              </w:rPr>
              <w:t xml:space="preserve">RAN2 has </w:t>
            </w:r>
            <w:proofErr w:type="spellStart"/>
            <w:r>
              <w:rPr>
                <w:lang w:val="en-US"/>
              </w:rPr>
              <w:t>discusse</w:t>
            </w:r>
            <w:proofErr w:type="spellEnd"/>
            <w:r>
              <w:rPr>
                <w:lang w:val="en-US"/>
              </w:rPr>
              <w:t xml:space="preserve"> this issue for RRM in RAN2 127. Following is agreed,</w:t>
            </w:r>
          </w:p>
          <w:p w14:paraId="70350060" w14:textId="77777777" w:rsidR="006143AE" w:rsidRDefault="006143AE" w:rsidP="0085777B">
            <w:pPr>
              <w:spacing w:beforeLines="50" w:before="120"/>
              <w:rPr>
                <w:lang w:val="en-US"/>
              </w:rPr>
            </w:pPr>
          </w:p>
          <w:p w14:paraId="632461E1" w14:textId="77777777" w:rsidR="006143AE" w:rsidRDefault="006143AE" w:rsidP="006143AE">
            <w:pPr>
              <w:pStyle w:val="ac"/>
              <w:widowControl w:val="0"/>
              <w:overflowPunct/>
              <w:autoSpaceDE/>
              <w:autoSpaceDN/>
              <w:adjustRightInd/>
              <w:spacing w:after="0"/>
              <w:ind w:left="360" w:firstLineChars="0" w:firstLine="0"/>
              <w:textAlignment w:val="auto"/>
              <w:rPr>
                <w:rFonts w:ascii="Times New Roman" w:hAnsi="Times New Roman"/>
              </w:rPr>
            </w:pPr>
            <w:r>
              <w:rPr>
                <w:rFonts w:ascii="Times New Roman" w:hAnsi="Times New Roman"/>
              </w:rPr>
              <w:t>In the definition of 3 RRM sub-cases, all cell level measurement result(s) refers to L3 filtered cell level measurement</w:t>
            </w:r>
          </w:p>
          <w:p w14:paraId="3DD65915" w14:textId="7824DF27" w:rsidR="006143AE" w:rsidRPr="006143AE" w:rsidRDefault="006143AE" w:rsidP="0085777B">
            <w:pPr>
              <w:spacing w:beforeLines="50" w:before="120"/>
            </w:pPr>
          </w:p>
          <w:p w14:paraId="17A4192C" w14:textId="51DBE3D2" w:rsidR="006143AE" w:rsidRDefault="006143AE" w:rsidP="0085777B">
            <w:pPr>
              <w:spacing w:beforeLines="50" w:before="120"/>
              <w:rPr>
                <w:lang w:val="en-US"/>
              </w:rPr>
            </w:pPr>
            <w:r>
              <w:rPr>
                <w:lang w:val="en-US"/>
              </w:rPr>
              <w:t xml:space="preserve">Now, seems option 2 and 3 are new L3 filtering method and not aligned with RRM prediction. </w:t>
            </w:r>
          </w:p>
          <w:p w14:paraId="6C14AD23" w14:textId="0466D998" w:rsidR="006143AE" w:rsidRDefault="006143AE" w:rsidP="0085777B">
            <w:pPr>
              <w:spacing w:beforeLines="50" w:before="120"/>
              <w:rPr>
                <w:rFonts w:hint="eastAsia"/>
                <w:lang w:val="en-US"/>
              </w:rPr>
            </w:pPr>
            <w:r>
              <w:rPr>
                <w:lang w:val="en-US"/>
              </w:rPr>
              <w:t>We wonder why different assumptions is made to event prediction.</w:t>
            </w:r>
          </w:p>
        </w:tc>
      </w:tr>
    </w:tbl>
    <w:p w14:paraId="71CF693C" w14:textId="77777777" w:rsidR="001D33D6" w:rsidRPr="00DA48A9" w:rsidRDefault="001D33D6" w:rsidP="001D33D6"/>
    <w:p w14:paraId="70E90142" w14:textId="436C4D0E" w:rsidR="001D7E4A" w:rsidRPr="00783B0A" w:rsidRDefault="001D7E4A" w:rsidP="001D7E4A">
      <w:pPr>
        <w:pStyle w:val="2"/>
      </w:pPr>
      <w:r>
        <w:lastRenderedPageBreak/>
        <w:t>RLF event prediction</w:t>
      </w:r>
    </w:p>
    <w:p w14:paraId="3A27B618" w14:textId="3F7F1F5E" w:rsidR="00452F60" w:rsidRDefault="00452F60" w:rsidP="00452F60">
      <w:pPr>
        <w:pStyle w:val="3"/>
      </w:pPr>
      <w:r>
        <w:t>Definition</w:t>
      </w:r>
    </w:p>
    <w:p w14:paraId="2A356AC7" w14:textId="7449B3DD" w:rsidR="00064B7B" w:rsidRDefault="00064B7B" w:rsidP="00064B7B">
      <w:r>
        <w:t>Since RAN2 agreed @</w:t>
      </w:r>
      <w:r w:rsidR="002A3D9E">
        <w:t>RAN2#</w:t>
      </w:r>
      <w:r>
        <w:t xml:space="preserve">127 meeting that SINR is the measurement quantity, so it is clear that L1 SINR results of RLF detection reference signal are the input of the model for both direct and indirect RLF prediction. </w:t>
      </w:r>
    </w:p>
    <w:p w14:paraId="5E4E0A9D" w14:textId="77777777" w:rsidR="00064B7B" w:rsidRDefault="00064B7B" w:rsidP="00064B7B">
      <w:r>
        <w:rPr>
          <w:rFonts w:hint="eastAsia"/>
        </w:rPr>
        <w:t>F</w:t>
      </w:r>
      <w:r>
        <w:t xml:space="preserve">or indirect RLF prediction, the output of the model is L1 SINR of RLF detection RS in the future. And then RLF event is derived. In order to predict future L1 SINR, it makes sense to follow methodology as temporal domain case A. </w:t>
      </w:r>
    </w:p>
    <w:p w14:paraId="72FA1D52" w14:textId="4A86142E" w:rsidR="00064B7B" w:rsidRDefault="00064B7B" w:rsidP="00064B7B">
      <w:r>
        <w:t>The assumed T310 is 1000ms in 36.839. If prediction window is equal or longer than T310, then only predicted L1 SINR will be used for derivation. But if prediction window is shorter than T310, then actual measured L1 SINR will be also involved in the assessment procedure.</w:t>
      </w:r>
      <w:r>
        <w:rPr>
          <w:rFonts w:hint="eastAsia"/>
        </w:rPr>
        <w:t xml:space="preserve"> </w:t>
      </w:r>
      <w:r>
        <w:t>Based on this analysis and RAN2’s agreement @ RAN2#127 meeting, here is recommended definition of indirect RLF:</w:t>
      </w:r>
    </w:p>
    <w:p w14:paraId="769FC74F" w14:textId="77777777" w:rsidR="00166DCD" w:rsidRDefault="00064B7B" w:rsidP="00064B7B">
      <w:pPr>
        <w:rPr>
          <w:b/>
          <w:bCs/>
        </w:rPr>
      </w:pPr>
      <w:r w:rsidRPr="009F7D10">
        <w:rPr>
          <w:rFonts w:hint="eastAsia"/>
          <w:b/>
          <w:bCs/>
        </w:rPr>
        <w:t>I</w:t>
      </w:r>
      <w:r w:rsidRPr="009F7D10">
        <w:rPr>
          <w:b/>
          <w:bCs/>
        </w:rPr>
        <w:t>ndirect RLF</w:t>
      </w:r>
      <w:r>
        <w:rPr>
          <w:b/>
          <w:bCs/>
        </w:rPr>
        <w:t xml:space="preserve"> prediction</w:t>
      </w:r>
      <w:r w:rsidRPr="009F7D10">
        <w:rPr>
          <w:b/>
          <w:bCs/>
        </w:rPr>
        <w:t xml:space="preserve">: </w:t>
      </w:r>
    </w:p>
    <w:p w14:paraId="47CDF723" w14:textId="41629F0A" w:rsidR="00166DCD" w:rsidRPr="00166DCD" w:rsidRDefault="00166DCD" w:rsidP="00166DCD">
      <w:pPr>
        <w:rPr>
          <w:b/>
          <w:bCs/>
        </w:rPr>
      </w:pPr>
      <w:r w:rsidRPr="00166DCD">
        <w:rPr>
          <w:b/>
          <w:bCs/>
        </w:rPr>
        <w:t xml:space="preserve">In indirect RLF event prediction, future L1 SINR measurement result(s) of serving cell is predicted by </w:t>
      </w:r>
      <w:proofErr w:type="gramStart"/>
      <w:r w:rsidRPr="00166DCD">
        <w:rPr>
          <w:b/>
          <w:bCs/>
        </w:rPr>
        <w:t>a</w:t>
      </w:r>
      <w:proofErr w:type="gramEnd"/>
      <w:r w:rsidRPr="00166DCD">
        <w:rPr>
          <w:b/>
          <w:bCs/>
        </w:rPr>
        <w:t xml:space="preserve"> RRM measurement prediction model in temporal domain at first, based on which and optional historical actual L1 SINR measurement result(s) a RLF event at one future time instance is derived without further AI/ML model.</w:t>
      </w:r>
    </w:p>
    <w:p w14:paraId="1DC0BBF8" w14:textId="4A8EB846" w:rsidR="000F368E" w:rsidRPr="005156F1" w:rsidRDefault="000F368E" w:rsidP="000F368E">
      <w:pPr>
        <w:rPr>
          <w:b/>
          <w:bCs/>
        </w:rPr>
      </w:pPr>
      <w:r w:rsidRPr="005156F1">
        <w:rPr>
          <w:rFonts w:hint="eastAsia"/>
          <w:b/>
          <w:bCs/>
        </w:rPr>
        <w:t>Q</w:t>
      </w:r>
      <w:r w:rsidR="00281024">
        <w:rPr>
          <w:rFonts w:hint="eastAsia"/>
          <w:b/>
          <w:bCs/>
        </w:rPr>
        <w:t>uestion</w:t>
      </w:r>
      <w:r w:rsidR="00281024">
        <w:rPr>
          <w:b/>
          <w:bCs/>
        </w:rPr>
        <w:t xml:space="preserve"> </w:t>
      </w:r>
      <w:r>
        <w:rPr>
          <w:b/>
          <w:bCs/>
        </w:rPr>
        <w:t>1</w:t>
      </w:r>
      <w:r w:rsidR="002A3D9E">
        <w:rPr>
          <w:b/>
          <w:bCs/>
        </w:rPr>
        <w:t>2</w:t>
      </w:r>
      <w:r w:rsidRPr="005156F1">
        <w:rPr>
          <w:b/>
          <w:bCs/>
        </w:rPr>
        <w:t xml:space="preserve">: Do you agree </w:t>
      </w:r>
      <w:r>
        <w:rPr>
          <w:b/>
          <w:bCs/>
        </w:rPr>
        <w:t>recommended definition of indirect RLF prediction</w:t>
      </w:r>
      <w:r w:rsidRPr="005156F1">
        <w:rPr>
          <w:b/>
          <w:bCs/>
        </w:rPr>
        <w:t>?</w:t>
      </w:r>
    </w:p>
    <w:tbl>
      <w:tblPr>
        <w:tblStyle w:val="ae"/>
        <w:tblW w:w="9776" w:type="dxa"/>
        <w:tblLook w:val="04A0" w:firstRow="1" w:lastRow="0" w:firstColumn="1" w:lastColumn="0" w:noHBand="0" w:noVBand="1"/>
      </w:tblPr>
      <w:tblGrid>
        <w:gridCol w:w="1555"/>
        <w:gridCol w:w="2409"/>
        <w:gridCol w:w="5812"/>
      </w:tblGrid>
      <w:tr w:rsidR="000F368E" w14:paraId="1E501B86" w14:textId="77777777" w:rsidTr="0085777B">
        <w:tc>
          <w:tcPr>
            <w:tcW w:w="1555" w:type="dxa"/>
          </w:tcPr>
          <w:p w14:paraId="05F7DEB5" w14:textId="77777777" w:rsidR="000F368E" w:rsidRDefault="000F368E" w:rsidP="0085777B">
            <w:pPr>
              <w:spacing w:beforeLines="50" w:before="120"/>
              <w:rPr>
                <w:lang w:val="en-US"/>
              </w:rPr>
            </w:pPr>
            <w:r>
              <w:rPr>
                <w:rFonts w:hint="eastAsia"/>
                <w:lang w:val="en-US"/>
              </w:rPr>
              <w:t>C</w:t>
            </w:r>
            <w:r>
              <w:rPr>
                <w:lang w:val="en-US"/>
              </w:rPr>
              <w:t>ompany</w:t>
            </w:r>
          </w:p>
        </w:tc>
        <w:tc>
          <w:tcPr>
            <w:tcW w:w="2409" w:type="dxa"/>
          </w:tcPr>
          <w:p w14:paraId="11276F6B" w14:textId="77777777" w:rsidR="000F368E" w:rsidRDefault="000F368E" w:rsidP="0085777B">
            <w:pPr>
              <w:spacing w:beforeLines="50" w:before="120"/>
              <w:rPr>
                <w:lang w:val="en-US"/>
              </w:rPr>
            </w:pPr>
            <w:r>
              <w:rPr>
                <w:lang w:val="en-US"/>
              </w:rPr>
              <w:t>Opinion: Yes or No</w:t>
            </w:r>
          </w:p>
        </w:tc>
        <w:tc>
          <w:tcPr>
            <w:tcW w:w="5812" w:type="dxa"/>
          </w:tcPr>
          <w:p w14:paraId="30EA0F0C" w14:textId="77777777" w:rsidR="000F368E" w:rsidRDefault="000F368E" w:rsidP="0085777B">
            <w:pPr>
              <w:spacing w:beforeLines="50" w:before="120"/>
              <w:rPr>
                <w:lang w:val="en-US"/>
              </w:rPr>
            </w:pPr>
            <w:r>
              <w:rPr>
                <w:rFonts w:hint="eastAsia"/>
                <w:lang w:val="en-US"/>
              </w:rPr>
              <w:t>C</w:t>
            </w:r>
            <w:r>
              <w:rPr>
                <w:lang w:val="en-US"/>
              </w:rPr>
              <w:t>omments</w:t>
            </w:r>
          </w:p>
        </w:tc>
      </w:tr>
      <w:tr w:rsidR="000F368E" w14:paraId="6F3691C6" w14:textId="77777777" w:rsidTr="0085777B">
        <w:tc>
          <w:tcPr>
            <w:tcW w:w="1555" w:type="dxa"/>
          </w:tcPr>
          <w:p w14:paraId="023CA732" w14:textId="154F7CF1" w:rsidR="000F368E" w:rsidRDefault="00F01C29" w:rsidP="0085777B">
            <w:pPr>
              <w:spacing w:beforeLines="50" w:before="120"/>
              <w:rPr>
                <w:lang w:val="en-US"/>
              </w:rPr>
            </w:pPr>
            <w:r>
              <w:rPr>
                <w:rFonts w:hint="eastAsia"/>
                <w:lang w:val="en-US"/>
              </w:rPr>
              <w:t>v</w:t>
            </w:r>
            <w:r>
              <w:rPr>
                <w:lang w:val="en-US"/>
              </w:rPr>
              <w:t>ivo</w:t>
            </w:r>
          </w:p>
        </w:tc>
        <w:tc>
          <w:tcPr>
            <w:tcW w:w="2409" w:type="dxa"/>
          </w:tcPr>
          <w:p w14:paraId="6BE6CF86" w14:textId="07BFCAE3" w:rsidR="000F368E" w:rsidRDefault="00F01C29" w:rsidP="0085777B">
            <w:pPr>
              <w:spacing w:beforeLines="50" w:before="120"/>
              <w:rPr>
                <w:lang w:val="en-US"/>
              </w:rPr>
            </w:pPr>
            <w:proofErr w:type="gramStart"/>
            <w:r>
              <w:rPr>
                <w:rFonts w:hint="eastAsia"/>
                <w:lang w:val="en-US"/>
              </w:rPr>
              <w:t>Y</w:t>
            </w:r>
            <w:r>
              <w:rPr>
                <w:lang w:val="en-US"/>
              </w:rPr>
              <w:t>es</w:t>
            </w:r>
            <w:proofErr w:type="gramEnd"/>
            <w:r>
              <w:rPr>
                <w:lang w:val="en-US"/>
              </w:rPr>
              <w:t xml:space="preserve"> with comments</w:t>
            </w:r>
          </w:p>
        </w:tc>
        <w:tc>
          <w:tcPr>
            <w:tcW w:w="5812" w:type="dxa"/>
          </w:tcPr>
          <w:p w14:paraId="10B447E3" w14:textId="7499B909" w:rsidR="000F368E" w:rsidRDefault="00F01C29" w:rsidP="0085777B">
            <w:pPr>
              <w:spacing w:beforeLines="50" w:before="120"/>
              <w:rPr>
                <w:lang w:val="en-US"/>
              </w:rPr>
            </w:pPr>
            <w:r>
              <w:rPr>
                <w:rFonts w:hint="eastAsia"/>
                <w:lang w:val="en-US"/>
              </w:rPr>
              <w:t>T</w:t>
            </w:r>
            <w:r>
              <w:rPr>
                <w:lang w:val="en-US"/>
              </w:rPr>
              <w:t>he L1 SINR should be further clarified as L1-filtered SINR.</w:t>
            </w:r>
          </w:p>
        </w:tc>
      </w:tr>
      <w:tr w:rsidR="006143AE" w14:paraId="5B0D97DF" w14:textId="77777777" w:rsidTr="0085777B">
        <w:tc>
          <w:tcPr>
            <w:tcW w:w="1555" w:type="dxa"/>
          </w:tcPr>
          <w:p w14:paraId="68416886" w14:textId="718CD165" w:rsidR="006143AE" w:rsidRDefault="006143AE" w:rsidP="006143AE">
            <w:pPr>
              <w:spacing w:beforeLines="50" w:before="120"/>
              <w:rPr>
                <w:rFonts w:hint="eastAsia"/>
                <w:lang w:val="en-US"/>
              </w:rPr>
            </w:pPr>
            <w:r>
              <w:rPr>
                <w:rFonts w:hint="eastAsia"/>
                <w:lang w:val="en-US"/>
              </w:rPr>
              <w:t>X</w:t>
            </w:r>
            <w:r>
              <w:rPr>
                <w:lang w:val="en-US"/>
              </w:rPr>
              <w:t>iaomi</w:t>
            </w:r>
          </w:p>
        </w:tc>
        <w:tc>
          <w:tcPr>
            <w:tcW w:w="2409" w:type="dxa"/>
          </w:tcPr>
          <w:p w14:paraId="3053CA00" w14:textId="424A0960" w:rsidR="006143AE" w:rsidRDefault="006143AE" w:rsidP="006143AE">
            <w:pPr>
              <w:spacing w:beforeLines="50" w:before="120"/>
              <w:rPr>
                <w:rFonts w:hint="eastAsia"/>
                <w:lang w:val="en-US"/>
              </w:rPr>
            </w:pPr>
            <w:r>
              <w:rPr>
                <w:rFonts w:hint="eastAsia"/>
                <w:lang w:val="en-US"/>
              </w:rPr>
              <w:t>Y</w:t>
            </w:r>
            <w:r>
              <w:rPr>
                <w:lang w:val="en-US"/>
              </w:rPr>
              <w:t>es</w:t>
            </w:r>
          </w:p>
        </w:tc>
        <w:tc>
          <w:tcPr>
            <w:tcW w:w="5812" w:type="dxa"/>
          </w:tcPr>
          <w:p w14:paraId="19793C5E" w14:textId="2D56811E" w:rsidR="006143AE" w:rsidRDefault="006143AE" w:rsidP="006143AE">
            <w:pPr>
              <w:spacing w:beforeLines="50" w:before="120"/>
              <w:rPr>
                <w:rFonts w:hint="eastAsia"/>
                <w:lang w:val="en-US"/>
              </w:rPr>
            </w:pPr>
            <w:r>
              <w:rPr>
                <w:lang w:val="en-US"/>
              </w:rPr>
              <w:t>The key point is the RLF modelling is the same, i.e. consecutive OOC during T310 in AI and non-AI. In AI, the OOC can be based on prediction and measurement. If the prediction window is longer than T310, UE can predict RLF before T310 is triggered. Otherwise, UE can only predict RLF after T310 is triggered.</w:t>
            </w:r>
          </w:p>
        </w:tc>
      </w:tr>
    </w:tbl>
    <w:p w14:paraId="1BF9F45C" w14:textId="73A8391A" w:rsidR="00DA270C" w:rsidRDefault="00DA270C" w:rsidP="001C0A30"/>
    <w:p w14:paraId="17A397BA" w14:textId="6B97B7FC" w:rsidR="00064B7B" w:rsidRDefault="00281024" w:rsidP="001C0A30">
      <w:r>
        <w:rPr>
          <w:rFonts w:hint="eastAsia"/>
        </w:rPr>
        <w:t>F</w:t>
      </w:r>
      <w:r>
        <w:t xml:space="preserve">or indirect RLF prediction, the </w:t>
      </w:r>
      <w:r w:rsidR="00DE3D89" w:rsidRPr="00916A0A">
        <w:rPr>
          <w:b/>
          <w:bCs/>
        </w:rPr>
        <w:t>Q</w:t>
      </w:r>
      <w:r w:rsidRPr="00916A0A">
        <w:rPr>
          <w:b/>
          <w:bCs/>
        </w:rPr>
        <w:t>uestion</w:t>
      </w:r>
      <w:r w:rsidR="00DE3D89" w:rsidRPr="00916A0A">
        <w:rPr>
          <w:b/>
          <w:bCs/>
        </w:rPr>
        <w:t xml:space="preserve"> 3</w:t>
      </w:r>
      <w:r>
        <w:t xml:space="preserve"> about occurrence window</w:t>
      </w:r>
      <w:r w:rsidR="003B23B2">
        <w:t xml:space="preserve"> options as illustrated in Figure 2.1.1-2 and Figure 2.1.1-3</w:t>
      </w:r>
      <w:r>
        <w:t xml:space="preserve"> for measurement event prediction is also valid. So similar questions are also raised here</w:t>
      </w:r>
      <w:r w:rsidR="00DE3D89">
        <w:t>. Note the study goal</w:t>
      </w:r>
      <w:r w:rsidR="00916A0A">
        <w:t xml:space="preserve"> of RLF prediction</w:t>
      </w:r>
      <w:r w:rsidR="00DE3D89">
        <w:t xml:space="preserve"> so far focus on goal 2</w:t>
      </w:r>
      <w:r>
        <w:t>:</w:t>
      </w:r>
    </w:p>
    <w:p w14:paraId="14B199DD" w14:textId="61115DF0" w:rsidR="00281024" w:rsidRPr="00B12818" w:rsidRDefault="00281024" w:rsidP="00281024">
      <w:pPr>
        <w:rPr>
          <w:b/>
          <w:bCs/>
        </w:rPr>
      </w:pPr>
      <w:r w:rsidRPr="00B12818">
        <w:rPr>
          <w:rFonts w:hint="eastAsia"/>
          <w:b/>
          <w:bCs/>
        </w:rPr>
        <w:t>Q</w:t>
      </w:r>
      <w:r w:rsidRPr="00B12818">
        <w:rPr>
          <w:b/>
          <w:bCs/>
        </w:rPr>
        <w:t xml:space="preserve">uestion </w:t>
      </w:r>
      <w:r>
        <w:rPr>
          <w:b/>
          <w:bCs/>
        </w:rPr>
        <w:t>1</w:t>
      </w:r>
      <w:r w:rsidR="00DE4A7C">
        <w:rPr>
          <w:b/>
          <w:bCs/>
        </w:rPr>
        <w:t>3</w:t>
      </w:r>
      <w:r w:rsidRPr="00B12818">
        <w:rPr>
          <w:b/>
          <w:bCs/>
        </w:rPr>
        <w:t>:</w:t>
      </w:r>
      <w:r w:rsidR="00D80781">
        <w:rPr>
          <w:b/>
          <w:bCs/>
        </w:rPr>
        <w:t xml:space="preserve"> For direct RLF prediction,</w:t>
      </w:r>
      <w:r>
        <w:rPr>
          <w:b/>
          <w:bCs/>
        </w:rPr>
        <w:t xml:space="preserve"> how to interpret the event occurrence window</w:t>
      </w:r>
      <w:r w:rsidRPr="00B12818">
        <w:rPr>
          <w:b/>
          <w:bCs/>
        </w:rPr>
        <w:t>?</w:t>
      </w:r>
    </w:p>
    <w:tbl>
      <w:tblPr>
        <w:tblStyle w:val="ae"/>
        <w:tblW w:w="9776" w:type="dxa"/>
        <w:tblLook w:val="04A0" w:firstRow="1" w:lastRow="0" w:firstColumn="1" w:lastColumn="0" w:noHBand="0" w:noVBand="1"/>
      </w:tblPr>
      <w:tblGrid>
        <w:gridCol w:w="1332"/>
        <w:gridCol w:w="1940"/>
        <w:gridCol w:w="6504"/>
      </w:tblGrid>
      <w:tr w:rsidR="00281024" w14:paraId="4D79E6FE" w14:textId="77777777" w:rsidTr="0085777B">
        <w:tc>
          <w:tcPr>
            <w:tcW w:w="1555" w:type="dxa"/>
          </w:tcPr>
          <w:p w14:paraId="7C686D5A" w14:textId="77777777" w:rsidR="00281024" w:rsidRDefault="00281024" w:rsidP="0085777B">
            <w:pPr>
              <w:spacing w:beforeLines="50" w:before="120"/>
              <w:rPr>
                <w:lang w:val="en-US"/>
              </w:rPr>
            </w:pPr>
            <w:r>
              <w:rPr>
                <w:rFonts w:hint="eastAsia"/>
                <w:lang w:val="en-US"/>
              </w:rPr>
              <w:t>C</w:t>
            </w:r>
            <w:r>
              <w:rPr>
                <w:lang w:val="en-US"/>
              </w:rPr>
              <w:t>ompany</w:t>
            </w:r>
          </w:p>
        </w:tc>
        <w:tc>
          <w:tcPr>
            <w:tcW w:w="2409" w:type="dxa"/>
          </w:tcPr>
          <w:p w14:paraId="4D380D21" w14:textId="77777777" w:rsidR="00281024" w:rsidRDefault="00281024" w:rsidP="0085777B">
            <w:pPr>
              <w:spacing w:beforeLines="50" w:before="120"/>
              <w:rPr>
                <w:lang w:val="en-US"/>
              </w:rPr>
            </w:pPr>
            <w:r>
              <w:rPr>
                <w:lang w:val="en-US"/>
              </w:rPr>
              <w:t>Opinion: Yes or No</w:t>
            </w:r>
          </w:p>
        </w:tc>
        <w:tc>
          <w:tcPr>
            <w:tcW w:w="5812" w:type="dxa"/>
          </w:tcPr>
          <w:p w14:paraId="7A5C9981" w14:textId="77777777" w:rsidR="00281024" w:rsidRDefault="00281024" w:rsidP="0085777B">
            <w:pPr>
              <w:spacing w:beforeLines="50" w:before="120"/>
              <w:rPr>
                <w:lang w:val="en-US"/>
              </w:rPr>
            </w:pPr>
            <w:r>
              <w:rPr>
                <w:rFonts w:hint="eastAsia"/>
                <w:lang w:val="en-US"/>
              </w:rPr>
              <w:t>C</w:t>
            </w:r>
            <w:r>
              <w:rPr>
                <w:lang w:val="en-US"/>
              </w:rPr>
              <w:t>omments</w:t>
            </w:r>
          </w:p>
        </w:tc>
      </w:tr>
      <w:tr w:rsidR="00281024" w14:paraId="477F5FEE" w14:textId="77777777" w:rsidTr="0085777B">
        <w:tc>
          <w:tcPr>
            <w:tcW w:w="1555" w:type="dxa"/>
          </w:tcPr>
          <w:p w14:paraId="589F854C" w14:textId="582D02C1" w:rsidR="00281024" w:rsidRDefault="00F01C29" w:rsidP="0085777B">
            <w:pPr>
              <w:spacing w:beforeLines="50" w:before="120"/>
              <w:rPr>
                <w:lang w:val="en-US"/>
              </w:rPr>
            </w:pPr>
            <w:r>
              <w:rPr>
                <w:rFonts w:hint="eastAsia"/>
                <w:lang w:val="en-US"/>
              </w:rPr>
              <w:t>v</w:t>
            </w:r>
            <w:r>
              <w:rPr>
                <w:lang w:val="en-US"/>
              </w:rPr>
              <w:t>ivo</w:t>
            </w:r>
          </w:p>
        </w:tc>
        <w:tc>
          <w:tcPr>
            <w:tcW w:w="2409" w:type="dxa"/>
          </w:tcPr>
          <w:p w14:paraId="7AC9AB71" w14:textId="0BB8008C" w:rsidR="00281024" w:rsidRDefault="00F01C29" w:rsidP="0085777B">
            <w:pPr>
              <w:spacing w:beforeLines="50" w:before="120"/>
              <w:rPr>
                <w:lang w:val="en-US"/>
              </w:rPr>
            </w:pPr>
            <w:r>
              <w:rPr>
                <w:lang w:val="en-US"/>
              </w:rPr>
              <w:t>Interpretation 2</w:t>
            </w:r>
          </w:p>
        </w:tc>
        <w:tc>
          <w:tcPr>
            <w:tcW w:w="5812" w:type="dxa"/>
          </w:tcPr>
          <w:p w14:paraId="25C31167" w14:textId="46E03034" w:rsidR="00281024" w:rsidRDefault="00F01C29" w:rsidP="0085777B">
            <w:pPr>
              <w:spacing w:beforeLines="50" w:before="120"/>
              <w:rPr>
                <w:lang w:val="en-US"/>
              </w:rPr>
            </w:pPr>
            <w:r>
              <w:rPr>
                <w:rFonts w:hint="eastAsia"/>
                <w:lang w:val="en-US"/>
              </w:rPr>
              <w:t>S</w:t>
            </w:r>
            <w:r>
              <w:rPr>
                <w:lang w:val="en-US"/>
              </w:rPr>
              <w:t>imilar comments to Q3.</w:t>
            </w:r>
          </w:p>
        </w:tc>
      </w:tr>
      <w:tr w:rsidR="00544CA7" w14:paraId="11B1986B" w14:textId="77777777" w:rsidTr="0085777B">
        <w:tc>
          <w:tcPr>
            <w:tcW w:w="1555" w:type="dxa"/>
          </w:tcPr>
          <w:p w14:paraId="08A9CF08" w14:textId="2F71AD82" w:rsidR="00544CA7" w:rsidRDefault="00544CA7" w:rsidP="0085777B">
            <w:pPr>
              <w:spacing w:beforeLines="50" w:before="120"/>
              <w:rPr>
                <w:rFonts w:hint="eastAsia"/>
                <w:lang w:val="en-US"/>
              </w:rPr>
            </w:pPr>
            <w:r>
              <w:rPr>
                <w:rFonts w:hint="eastAsia"/>
                <w:lang w:val="en-US"/>
              </w:rPr>
              <w:t>X</w:t>
            </w:r>
            <w:r>
              <w:rPr>
                <w:lang w:val="en-US"/>
              </w:rPr>
              <w:t>iaomi</w:t>
            </w:r>
          </w:p>
        </w:tc>
        <w:tc>
          <w:tcPr>
            <w:tcW w:w="2409" w:type="dxa"/>
          </w:tcPr>
          <w:p w14:paraId="75782777" w14:textId="68EE593D" w:rsidR="00544CA7" w:rsidRDefault="00544CA7" w:rsidP="0085777B">
            <w:pPr>
              <w:spacing w:beforeLines="50" w:before="120"/>
              <w:rPr>
                <w:lang w:val="en-US"/>
              </w:rPr>
            </w:pPr>
            <w:r>
              <w:rPr>
                <w:rFonts w:hint="eastAsia"/>
                <w:lang w:val="en-US"/>
              </w:rPr>
              <w:t>C</w:t>
            </w:r>
            <w:r>
              <w:rPr>
                <w:lang w:val="en-US"/>
              </w:rPr>
              <w:t>ombination of two</w:t>
            </w:r>
          </w:p>
        </w:tc>
        <w:tc>
          <w:tcPr>
            <w:tcW w:w="5812" w:type="dxa"/>
          </w:tcPr>
          <w:p w14:paraId="0229B691" w14:textId="77777777" w:rsidR="00544CA7" w:rsidRDefault="00544CA7" w:rsidP="00544CA7">
            <w:pPr>
              <w:spacing w:beforeLines="50" w:before="120"/>
              <w:rPr>
                <w:lang w:val="en-US"/>
              </w:rPr>
            </w:pPr>
            <w:r>
              <w:rPr>
                <w:lang w:val="en-US"/>
              </w:rPr>
              <w:t>We understand UE can predict RLF in multiple windows in direct prediction. The window(s) are consecutive and the first window starts from t0. Following is an example</w:t>
            </w:r>
          </w:p>
          <w:p w14:paraId="154D9585" w14:textId="77777777" w:rsidR="00544CA7" w:rsidRDefault="00544CA7" w:rsidP="00544CA7">
            <w:pPr>
              <w:spacing w:beforeLines="50" w:before="120"/>
            </w:pPr>
            <w:r>
              <w:object w:dxaOrig="6288" w:dyaOrig="1128" w14:anchorId="371A2C7E">
                <v:shape id="_x0000_i1041" type="#_x0000_t75" style="width:314.4pt;height:56.45pt" o:ole="">
                  <v:imagedata r:id="rId14" o:title=""/>
                </v:shape>
                <o:OLEObject Type="Embed" ProgID="Visio.Drawing.15" ShapeID="_x0000_i1041" DrawAspect="Content" ObjectID="_1791714862" r:id="rId23"/>
              </w:object>
            </w:r>
          </w:p>
          <w:p w14:paraId="1D8EFDF6" w14:textId="5C6DD5AD" w:rsidR="00544CA7" w:rsidRDefault="00544CA7" w:rsidP="00544CA7">
            <w:pPr>
              <w:spacing w:beforeLines="50" w:before="120"/>
              <w:rPr>
                <w:rFonts w:hint="eastAsia"/>
                <w:lang w:val="en-US"/>
              </w:rPr>
            </w:pPr>
            <w:r>
              <w:rPr>
                <w:lang w:val="en-US"/>
              </w:rPr>
              <w:t>For a specific window, the start can be at or after t0.</w:t>
            </w:r>
          </w:p>
        </w:tc>
      </w:tr>
    </w:tbl>
    <w:p w14:paraId="7C8FFA2F" w14:textId="49D037F3" w:rsidR="00281024" w:rsidRDefault="00281024" w:rsidP="00281024"/>
    <w:p w14:paraId="53FF4110" w14:textId="26658CDB" w:rsidR="00F93EF0" w:rsidRDefault="00F93EF0" w:rsidP="00281024">
      <w:r>
        <w:rPr>
          <w:rFonts w:hint="eastAsia"/>
        </w:rPr>
        <w:t>B</w:t>
      </w:r>
      <w:r>
        <w:t>ased on RAN2 agreement, we can have an explicit definition of direct RLF prediction:</w:t>
      </w:r>
    </w:p>
    <w:p w14:paraId="710E3C0F" w14:textId="33C7A5EE" w:rsidR="00F93EF0" w:rsidRPr="00F93EF0" w:rsidRDefault="00F93EF0" w:rsidP="00281024">
      <w:pPr>
        <w:rPr>
          <w:b/>
          <w:bCs/>
        </w:rPr>
      </w:pPr>
      <w:r w:rsidRPr="00F93EF0">
        <w:rPr>
          <w:b/>
          <w:bCs/>
        </w:rPr>
        <w:t xml:space="preserve">In direct RLF event prediction, </w:t>
      </w:r>
      <w:proofErr w:type="gramStart"/>
      <w:r w:rsidRPr="00F93EF0">
        <w:rPr>
          <w:b/>
          <w:bCs/>
        </w:rPr>
        <w:t>a</w:t>
      </w:r>
      <w:proofErr w:type="gramEnd"/>
      <w:r w:rsidRPr="00F93EF0">
        <w:rPr>
          <w:b/>
          <w:bCs/>
        </w:rPr>
        <w:t xml:space="preserve"> RLF event within </w:t>
      </w:r>
      <w:proofErr w:type="spellStart"/>
      <w:r w:rsidRPr="00F93EF0">
        <w:rPr>
          <w:b/>
          <w:bCs/>
        </w:rPr>
        <w:t>a</w:t>
      </w:r>
      <w:proofErr w:type="spellEnd"/>
      <w:r w:rsidRPr="00F93EF0">
        <w:rPr>
          <w:b/>
          <w:bCs/>
        </w:rPr>
        <w:t xml:space="preserve"> </w:t>
      </w:r>
      <w:r w:rsidR="008B7BCD">
        <w:rPr>
          <w:b/>
          <w:bCs/>
        </w:rPr>
        <w:t>occurrence</w:t>
      </w:r>
      <w:r w:rsidRPr="00F93EF0">
        <w:rPr>
          <w:b/>
          <w:bCs/>
        </w:rPr>
        <w:t xml:space="preserve"> window is predicted with possibility x% directly, where 0&lt;x&lt;=100, based on historical actual L1 SINR measurement results</w:t>
      </w:r>
    </w:p>
    <w:p w14:paraId="38395F91" w14:textId="54807810" w:rsidR="005F46C5" w:rsidRPr="00C521E0" w:rsidRDefault="005F46C5" w:rsidP="005F46C5">
      <w:r>
        <w:rPr>
          <w:rFonts w:hint="eastAsia"/>
        </w:rPr>
        <w:t>O</w:t>
      </w:r>
      <w:r>
        <w:t>nce question 1</w:t>
      </w:r>
      <w:r w:rsidR="008B7BCD">
        <w:t>3</w:t>
      </w:r>
      <w:r>
        <w:t xml:space="preserve"> is answered, the we can </w:t>
      </w:r>
      <w:r w:rsidR="003F5D40">
        <w:t>improve</w:t>
      </w:r>
      <w:r>
        <w:t xml:space="preserve"> the definition of direct RLF event prediction</w:t>
      </w:r>
      <w:r w:rsidR="003F5D40">
        <w:t>.</w:t>
      </w:r>
    </w:p>
    <w:p w14:paraId="70DC15E8" w14:textId="6B21431E" w:rsidR="003F5D40" w:rsidRPr="00B12818" w:rsidRDefault="003F5D40" w:rsidP="003F5D40">
      <w:pPr>
        <w:rPr>
          <w:b/>
          <w:bCs/>
        </w:rPr>
      </w:pPr>
      <w:r w:rsidRPr="00B12818">
        <w:rPr>
          <w:rFonts w:hint="eastAsia"/>
          <w:b/>
          <w:bCs/>
        </w:rPr>
        <w:lastRenderedPageBreak/>
        <w:t>Q</w:t>
      </w:r>
      <w:r w:rsidRPr="00B12818">
        <w:rPr>
          <w:b/>
          <w:bCs/>
        </w:rPr>
        <w:t xml:space="preserve">uestion </w:t>
      </w:r>
      <w:r>
        <w:rPr>
          <w:b/>
          <w:bCs/>
        </w:rPr>
        <w:t>1</w:t>
      </w:r>
      <w:r w:rsidR="008B7BCD">
        <w:rPr>
          <w:b/>
          <w:bCs/>
        </w:rPr>
        <w:t>4</w:t>
      </w:r>
      <w:r w:rsidRPr="00B12818">
        <w:rPr>
          <w:b/>
          <w:bCs/>
        </w:rPr>
        <w:t>:</w:t>
      </w:r>
      <w:r>
        <w:rPr>
          <w:b/>
          <w:bCs/>
        </w:rPr>
        <w:t xml:space="preserve"> Do you agree the recommended definition for direct RLF prediction as baseline</w:t>
      </w:r>
      <w:r w:rsidRPr="00B12818">
        <w:rPr>
          <w:b/>
          <w:bCs/>
        </w:rPr>
        <w:t>?</w:t>
      </w:r>
    </w:p>
    <w:tbl>
      <w:tblPr>
        <w:tblStyle w:val="ae"/>
        <w:tblW w:w="9776" w:type="dxa"/>
        <w:tblLook w:val="04A0" w:firstRow="1" w:lastRow="0" w:firstColumn="1" w:lastColumn="0" w:noHBand="0" w:noVBand="1"/>
      </w:tblPr>
      <w:tblGrid>
        <w:gridCol w:w="1555"/>
        <w:gridCol w:w="2409"/>
        <w:gridCol w:w="5812"/>
      </w:tblGrid>
      <w:tr w:rsidR="003F5D40" w14:paraId="7E49CEA0" w14:textId="77777777" w:rsidTr="0085777B">
        <w:tc>
          <w:tcPr>
            <w:tcW w:w="1555" w:type="dxa"/>
          </w:tcPr>
          <w:p w14:paraId="464152E7" w14:textId="77777777" w:rsidR="003F5D40" w:rsidRDefault="003F5D40" w:rsidP="0085777B">
            <w:pPr>
              <w:spacing w:beforeLines="50" w:before="120"/>
              <w:rPr>
                <w:lang w:val="en-US"/>
              </w:rPr>
            </w:pPr>
            <w:r>
              <w:rPr>
                <w:rFonts w:hint="eastAsia"/>
                <w:lang w:val="en-US"/>
              </w:rPr>
              <w:t>C</w:t>
            </w:r>
            <w:r>
              <w:rPr>
                <w:lang w:val="en-US"/>
              </w:rPr>
              <w:t>ompany</w:t>
            </w:r>
          </w:p>
        </w:tc>
        <w:tc>
          <w:tcPr>
            <w:tcW w:w="2409" w:type="dxa"/>
          </w:tcPr>
          <w:p w14:paraId="531637DE" w14:textId="77777777" w:rsidR="003F5D40" w:rsidRDefault="003F5D40" w:rsidP="0085777B">
            <w:pPr>
              <w:spacing w:beforeLines="50" w:before="120"/>
              <w:rPr>
                <w:lang w:val="en-US"/>
              </w:rPr>
            </w:pPr>
            <w:r>
              <w:rPr>
                <w:lang w:val="en-US"/>
              </w:rPr>
              <w:t>Opinion: Yes or No</w:t>
            </w:r>
          </w:p>
        </w:tc>
        <w:tc>
          <w:tcPr>
            <w:tcW w:w="5812" w:type="dxa"/>
          </w:tcPr>
          <w:p w14:paraId="166A1239" w14:textId="77777777" w:rsidR="003F5D40" w:rsidRDefault="003F5D40" w:rsidP="0085777B">
            <w:pPr>
              <w:spacing w:beforeLines="50" w:before="120"/>
              <w:rPr>
                <w:lang w:val="en-US"/>
              </w:rPr>
            </w:pPr>
            <w:r>
              <w:rPr>
                <w:rFonts w:hint="eastAsia"/>
                <w:lang w:val="en-US"/>
              </w:rPr>
              <w:t>C</w:t>
            </w:r>
            <w:r>
              <w:rPr>
                <w:lang w:val="en-US"/>
              </w:rPr>
              <w:t>omments</w:t>
            </w:r>
          </w:p>
        </w:tc>
      </w:tr>
      <w:tr w:rsidR="003F5D40" w14:paraId="2986DFAD" w14:textId="77777777" w:rsidTr="0085777B">
        <w:tc>
          <w:tcPr>
            <w:tcW w:w="1555" w:type="dxa"/>
          </w:tcPr>
          <w:p w14:paraId="7088B99F" w14:textId="1B960C4A" w:rsidR="003F5D40" w:rsidRDefault="00F01C29" w:rsidP="0085777B">
            <w:pPr>
              <w:spacing w:beforeLines="50" w:before="120"/>
              <w:rPr>
                <w:lang w:val="en-US"/>
              </w:rPr>
            </w:pPr>
            <w:r>
              <w:rPr>
                <w:rFonts w:hint="eastAsia"/>
                <w:lang w:val="en-US"/>
              </w:rPr>
              <w:t>v</w:t>
            </w:r>
            <w:r>
              <w:rPr>
                <w:lang w:val="en-US"/>
              </w:rPr>
              <w:t>ivo</w:t>
            </w:r>
          </w:p>
        </w:tc>
        <w:tc>
          <w:tcPr>
            <w:tcW w:w="2409" w:type="dxa"/>
          </w:tcPr>
          <w:p w14:paraId="4845FF5F" w14:textId="27882AE1" w:rsidR="003F5D40" w:rsidRDefault="00F01C29" w:rsidP="0085777B">
            <w:pPr>
              <w:spacing w:beforeLines="50" w:before="120"/>
              <w:rPr>
                <w:lang w:val="en-US"/>
              </w:rPr>
            </w:pPr>
            <w:r>
              <w:rPr>
                <w:rFonts w:hint="eastAsia"/>
                <w:lang w:val="en-US"/>
              </w:rPr>
              <w:t>Y</w:t>
            </w:r>
            <w:r>
              <w:rPr>
                <w:lang w:val="en-US"/>
              </w:rPr>
              <w:t>es</w:t>
            </w:r>
          </w:p>
        </w:tc>
        <w:tc>
          <w:tcPr>
            <w:tcW w:w="5812" w:type="dxa"/>
          </w:tcPr>
          <w:p w14:paraId="4062CE08" w14:textId="77777777" w:rsidR="003F5D40" w:rsidRDefault="003F5D40" w:rsidP="0085777B">
            <w:pPr>
              <w:spacing w:beforeLines="50" w:before="120"/>
              <w:rPr>
                <w:lang w:val="en-US"/>
              </w:rPr>
            </w:pPr>
          </w:p>
        </w:tc>
      </w:tr>
      <w:tr w:rsidR="00544CA7" w14:paraId="77D292A1" w14:textId="77777777" w:rsidTr="0085777B">
        <w:tc>
          <w:tcPr>
            <w:tcW w:w="1555" w:type="dxa"/>
          </w:tcPr>
          <w:p w14:paraId="565B3E6B" w14:textId="135E0A89" w:rsidR="00544CA7" w:rsidRDefault="00544CA7" w:rsidP="0085777B">
            <w:pPr>
              <w:spacing w:beforeLines="50" w:before="120"/>
              <w:rPr>
                <w:rFonts w:hint="eastAsia"/>
                <w:lang w:val="en-US"/>
              </w:rPr>
            </w:pPr>
            <w:r>
              <w:rPr>
                <w:rFonts w:hint="eastAsia"/>
                <w:lang w:val="en-US"/>
              </w:rPr>
              <w:t>X</w:t>
            </w:r>
            <w:r>
              <w:rPr>
                <w:lang w:val="en-US"/>
              </w:rPr>
              <w:t>iaomi</w:t>
            </w:r>
          </w:p>
        </w:tc>
        <w:tc>
          <w:tcPr>
            <w:tcW w:w="2409" w:type="dxa"/>
          </w:tcPr>
          <w:p w14:paraId="05766C3C" w14:textId="67E7F84D" w:rsidR="00544CA7" w:rsidRDefault="00544CA7" w:rsidP="0085777B">
            <w:pPr>
              <w:spacing w:beforeLines="50" w:before="120"/>
              <w:rPr>
                <w:rFonts w:hint="eastAsia"/>
                <w:lang w:val="en-US"/>
              </w:rPr>
            </w:pPr>
            <w:r>
              <w:rPr>
                <w:rFonts w:hint="eastAsia"/>
                <w:lang w:val="en-US"/>
              </w:rPr>
              <w:t>Y</w:t>
            </w:r>
            <w:r>
              <w:rPr>
                <w:lang w:val="en-US"/>
              </w:rPr>
              <w:t>es</w:t>
            </w:r>
          </w:p>
        </w:tc>
        <w:tc>
          <w:tcPr>
            <w:tcW w:w="5812" w:type="dxa"/>
          </w:tcPr>
          <w:p w14:paraId="2B22F9B6" w14:textId="77777777" w:rsidR="00544CA7" w:rsidRDefault="00544CA7" w:rsidP="0085777B">
            <w:pPr>
              <w:spacing w:beforeLines="50" w:before="120"/>
              <w:rPr>
                <w:lang w:val="en-US"/>
              </w:rPr>
            </w:pPr>
          </w:p>
        </w:tc>
      </w:tr>
    </w:tbl>
    <w:p w14:paraId="0E78A1A3" w14:textId="4B898372" w:rsidR="00281024" w:rsidRDefault="00281024" w:rsidP="001C0A30"/>
    <w:p w14:paraId="350EFF5F" w14:textId="7AAF0C16" w:rsidR="00DF128E" w:rsidRDefault="00DF128E" w:rsidP="00DF128E">
      <w:pPr>
        <w:pStyle w:val="3"/>
      </w:pPr>
      <w:r>
        <w:t>Metrics</w:t>
      </w:r>
    </w:p>
    <w:p w14:paraId="75849C94" w14:textId="09BA4B5E" w:rsidR="00DF128E" w:rsidRDefault="0098058F" w:rsidP="001C0A30">
      <w:r>
        <w:rPr>
          <w:rFonts w:hint="eastAsia"/>
        </w:rPr>
        <w:t>I</w:t>
      </w:r>
      <w:r>
        <w:t xml:space="preserve">t is </w:t>
      </w:r>
      <w:proofErr w:type="gramStart"/>
      <w:r>
        <w:t>rapporteur’s</w:t>
      </w:r>
      <w:proofErr w:type="gramEnd"/>
      <w:r>
        <w:t xml:space="preserve"> understand that the metrics for measurement event prediction can be </w:t>
      </w:r>
      <w:r w:rsidR="00A12C4E">
        <w:t>reused for RLF prediction.</w:t>
      </w:r>
    </w:p>
    <w:p w14:paraId="01DB7D10" w14:textId="62CDE982" w:rsidR="00A12C4E" w:rsidRPr="005156F1" w:rsidRDefault="00A12C4E" w:rsidP="00A12C4E">
      <w:pPr>
        <w:rPr>
          <w:b/>
          <w:bCs/>
        </w:rPr>
      </w:pPr>
      <w:r w:rsidRPr="005156F1">
        <w:rPr>
          <w:rFonts w:hint="eastAsia"/>
          <w:b/>
          <w:bCs/>
        </w:rPr>
        <w:t>Q</w:t>
      </w:r>
      <w:r w:rsidR="00CD2D48">
        <w:rPr>
          <w:b/>
          <w:bCs/>
        </w:rPr>
        <w:t xml:space="preserve">uestion </w:t>
      </w:r>
      <w:r>
        <w:rPr>
          <w:b/>
          <w:bCs/>
        </w:rPr>
        <w:t>15</w:t>
      </w:r>
      <w:r w:rsidRPr="005156F1">
        <w:rPr>
          <w:b/>
          <w:bCs/>
        </w:rPr>
        <w:t>: Do you agree</w:t>
      </w:r>
      <w:r>
        <w:rPr>
          <w:b/>
          <w:bCs/>
        </w:rPr>
        <w:t xml:space="preserve"> metrics concluded in section 2.1.2 are reused for direct and indirect RLF event prediction</w:t>
      </w:r>
      <w:r w:rsidRPr="005156F1">
        <w:rPr>
          <w:b/>
          <w:bCs/>
        </w:rPr>
        <w:t>?</w:t>
      </w:r>
    </w:p>
    <w:tbl>
      <w:tblPr>
        <w:tblStyle w:val="ae"/>
        <w:tblW w:w="9776" w:type="dxa"/>
        <w:tblLook w:val="04A0" w:firstRow="1" w:lastRow="0" w:firstColumn="1" w:lastColumn="0" w:noHBand="0" w:noVBand="1"/>
      </w:tblPr>
      <w:tblGrid>
        <w:gridCol w:w="1555"/>
        <w:gridCol w:w="2409"/>
        <w:gridCol w:w="5812"/>
      </w:tblGrid>
      <w:tr w:rsidR="00A12C4E" w14:paraId="2C5023A4" w14:textId="77777777" w:rsidTr="0085777B">
        <w:tc>
          <w:tcPr>
            <w:tcW w:w="1555" w:type="dxa"/>
          </w:tcPr>
          <w:p w14:paraId="5C597806" w14:textId="77777777" w:rsidR="00A12C4E" w:rsidRDefault="00A12C4E" w:rsidP="0085777B">
            <w:pPr>
              <w:spacing w:beforeLines="50" w:before="120"/>
              <w:rPr>
                <w:lang w:val="en-US"/>
              </w:rPr>
            </w:pPr>
            <w:r>
              <w:rPr>
                <w:rFonts w:hint="eastAsia"/>
                <w:lang w:val="en-US"/>
              </w:rPr>
              <w:t>C</w:t>
            </w:r>
            <w:r>
              <w:rPr>
                <w:lang w:val="en-US"/>
              </w:rPr>
              <w:t>ompany</w:t>
            </w:r>
          </w:p>
        </w:tc>
        <w:tc>
          <w:tcPr>
            <w:tcW w:w="2409" w:type="dxa"/>
          </w:tcPr>
          <w:p w14:paraId="6F5E5446" w14:textId="77777777" w:rsidR="00A12C4E" w:rsidRDefault="00A12C4E" w:rsidP="0085777B">
            <w:pPr>
              <w:spacing w:beforeLines="50" w:before="120"/>
              <w:rPr>
                <w:lang w:val="en-US"/>
              </w:rPr>
            </w:pPr>
            <w:r>
              <w:rPr>
                <w:lang w:val="en-US"/>
              </w:rPr>
              <w:t>Opinion: Yes or No</w:t>
            </w:r>
          </w:p>
        </w:tc>
        <w:tc>
          <w:tcPr>
            <w:tcW w:w="5812" w:type="dxa"/>
          </w:tcPr>
          <w:p w14:paraId="10D3E6F6" w14:textId="77777777" w:rsidR="00A12C4E" w:rsidRDefault="00A12C4E" w:rsidP="0085777B">
            <w:pPr>
              <w:spacing w:beforeLines="50" w:before="120"/>
              <w:rPr>
                <w:lang w:val="en-US"/>
              </w:rPr>
            </w:pPr>
            <w:r>
              <w:rPr>
                <w:rFonts w:hint="eastAsia"/>
                <w:lang w:val="en-US"/>
              </w:rPr>
              <w:t>C</w:t>
            </w:r>
            <w:r>
              <w:rPr>
                <w:lang w:val="en-US"/>
              </w:rPr>
              <w:t>omments</w:t>
            </w:r>
          </w:p>
        </w:tc>
      </w:tr>
      <w:tr w:rsidR="00A12C4E" w14:paraId="395C3CA8" w14:textId="77777777" w:rsidTr="0085777B">
        <w:tc>
          <w:tcPr>
            <w:tcW w:w="1555" w:type="dxa"/>
          </w:tcPr>
          <w:p w14:paraId="19740DDE" w14:textId="78313E31" w:rsidR="00A12C4E" w:rsidRDefault="00F01C29" w:rsidP="0085777B">
            <w:pPr>
              <w:spacing w:beforeLines="50" w:before="120"/>
              <w:rPr>
                <w:lang w:val="en-US"/>
              </w:rPr>
            </w:pPr>
            <w:r>
              <w:rPr>
                <w:rFonts w:hint="eastAsia"/>
                <w:lang w:val="en-US"/>
              </w:rPr>
              <w:t>v</w:t>
            </w:r>
            <w:r>
              <w:rPr>
                <w:lang w:val="en-US"/>
              </w:rPr>
              <w:t>ivo</w:t>
            </w:r>
          </w:p>
        </w:tc>
        <w:tc>
          <w:tcPr>
            <w:tcW w:w="2409" w:type="dxa"/>
          </w:tcPr>
          <w:p w14:paraId="1444B579" w14:textId="55B636B2" w:rsidR="00A12C4E" w:rsidRDefault="00F01C29" w:rsidP="0085777B">
            <w:pPr>
              <w:spacing w:beforeLines="50" w:before="120"/>
              <w:rPr>
                <w:lang w:val="en-US"/>
              </w:rPr>
            </w:pPr>
            <w:r>
              <w:rPr>
                <w:rFonts w:hint="eastAsia"/>
                <w:lang w:val="en-US"/>
              </w:rPr>
              <w:t>Yes</w:t>
            </w:r>
          </w:p>
        </w:tc>
        <w:tc>
          <w:tcPr>
            <w:tcW w:w="5812" w:type="dxa"/>
          </w:tcPr>
          <w:p w14:paraId="2AF2A2CC" w14:textId="2D3CE8AB" w:rsidR="00A12C4E" w:rsidRDefault="00F01C29" w:rsidP="0085777B">
            <w:pPr>
              <w:spacing w:beforeLines="50" w:before="120"/>
              <w:rPr>
                <w:lang w:val="en-US"/>
              </w:rPr>
            </w:pPr>
            <w:r>
              <w:rPr>
                <w:rFonts w:hint="eastAsia"/>
                <w:lang w:val="en-US"/>
              </w:rPr>
              <w:t>S</w:t>
            </w:r>
            <w:r>
              <w:rPr>
                <w:lang w:val="en-US"/>
              </w:rPr>
              <w:t xml:space="preserve">imilar comments to Q8, </w:t>
            </w:r>
            <w:r>
              <w:t>companies are encouraged to provide the confusion matrix</w:t>
            </w:r>
            <w:r w:rsidRPr="00F01C29">
              <w:rPr>
                <w:lang w:val="en-US"/>
              </w:rPr>
              <w:t>.</w:t>
            </w:r>
          </w:p>
        </w:tc>
      </w:tr>
      <w:tr w:rsidR="00544CA7" w14:paraId="7C8D2BA4" w14:textId="77777777" w:rsidTr="0085777B">
        <w:tc>
          <w:tcPr>
            <w:tcW w:w="1555" w:type="dxa"/>
          </w:tcPr>
          <w:p w14:paraId="0A112DBA" w14:textId="1C6F3BE0" w:rsidR="00544CA7" w:rsidRDefault="00544CA7" w:rsidP="00544CA7">
            <w:pPr>
              <w:spacing w:beforeLines="50" w:before="120"/>
              <w:rPr>
                <w:rFonts w:hint="eastAsia"/>
                <w:lang w:val="en-US"/>
              </w:rPr>
            </w:pPr>
            <w:r>
              <w:rPr>
                <w:rFonts w:hint="eastAsia"/>
                <w:lang w:val="en-US"/>
              </w:rPr>
              <w:t>X</w:t>
            </w:r>
            <w:r>
              <w:rPr>
                <w:lang w:val="en-US"/>
              </w:rPr>
              <w:t>iaomi</w:t>
            </w:r>
          </w:p>
        </w:tc>
        <w:tc>
          <w:tcPr>
            <w:tcW w:w="2409" w:type="dxa"/>
          </w:tcPr>
          <w:p w14:paraId="5013F616" w14:textId="7258AEC1" w:rsidR="00544CA7" w:rsidRDefault="00544CA7" w:rsidP="00544CA7">
            <w:pPr>
              <w:spacing w:beforeLines="50" w:before="120"/>
              <w:rPr>
                <w:rFonts w:hint="eastAsia"/>
                <w:lang w:val="en-US"/>
              </w:rPr>
            </w:pPr>
            <w:proofErr w:type="gramStart"/>
            <w:r>
              <w:rPr>
                <w:rFonts w:hint="eastAsia"/>
                <w:lang w:val="en-US"/>
              </w:rPr>
              <w:t>Y</w:t>
            </w:r>
            <w:r>
              <w:rPr>
                <w:lang w:val="en-US"/>
              </w:rPr>
              <w:t>es</w:t>
            </w:r>
            <w:proofErr w:type="gramEnd"/>
            <w:r>
              <w:rPr>
                <w:lang w:val="en-US"/>
              </w:rPr>
              <w:t xml:space="preserve"> with comments</w:t>
            </w:r>
          </w:p>
        </w:tc>
        <w:tc>
          <w:tcPr>
            <w:tcW w:w="5812" w:type="dxa"/>
          </w:tcPr>
          <w:p w14:paraId="28D488B4" w14:textId="4F350CA9" w:rsidR="00544CA7" w:rsidRDefault="00544CA7" w:rsidP="00544CA7">
            <w:pPr>
              <w:spacing w:beforeLines="50" w:before="120"/>
              <w:rPr>
                <w:rFonts w:hint="eastAsia"/>
                <w:lang w:val="en-US"/>
              </w:rPr>
            </w:pPr>
            <w:r>
              <w:rPr>
                <w:lang w:val="en-US"/>
              </w:rPr>
              <w:t>However, we want to point out the impact to NW of miss RLF detection and false RLF detection is not the same. If AI miss RLF detection, there is no harm, since the consequence is the same as legacy, i.e. RLF. If AI false predict RLF, it may harm the NW. Because NW may decide to handover the UE or UE would trigger RRC reestablishment due to false prediction, which would result in additional interruption. So, we should prioritize the evaluation of false RLF prediction.</w:t>
            </w:r>
          </w:p>
        </w:tc>
      </w:tr>
    </w:tbl>
    <w:p w14:paraId="4AEA0614" w14:textId="77777777" w:rsidR="00A12C4E" w:rsidRPr="005F46C5" w:rsidRDefault="00A12C4E" w:rsidP="001C0A30"/>
    <w:p w14:paraId="75634A92" w14:textId="77777777" w:rsidR="00064B7B" w:rsidRDefault="00064B7B" w:rsidP="00064B7B">
      <w:pPr>
        <w:pStyle w:val="3"/>
      </w:pPr>
      <w:r>
        <w:t xml:space="preserve">Simulation assumption </w:t>
      </w:r>
    </w:p>
    <w:p w14:paraId="4A08F340" w14:textId="700E9DFF" w:rsidR="001C0A30" w:rsidRDefault="001C0A30" w:rsidP="001C0A30">
      <w:r>
        <w:t>In RAN2#12</w:t>
      </w:r>
      <w:r w:rsidR="002911AD">
        <w:t xml:space="preserve">7 </w:t>
      </w:r>
      <w:r w:rsidR="006712A9">
        <w:t xml:space="preserve">it was </w:t>
      </w:r>
      <w:r w:rsidR="002911AD">
        <w:t xml:space="preserve">confirmed that simulation assumption for FR2 RRM measurement prediction is reused as baseline. </w:t>
      </w:r>
      <w:r w:rsidR="00AA78EC">
        <w:t xml:space="preserve">In RAN2#127bis RAN2 endorse a text proposal [3] which also covers the simulation assumptions for </w:t>
      </w:r>
      <w:r w:rsidR="00F50B2C">
        <w:t>both FR1 and FR2</w:t>
      </w:r>
      <w:r w:rsidR="00AA78EC">
        <w:t>. The additional part is the TX/RX beam number.</w:t>
      </w:r>
      <w:r w:rsidR="00F50B2C">
        <w:t xml:space="preserve"> Considering RLF parameters could be reused for SLS, where both FR1 and FR2 case will be covered, we need confirm a baseline assumption for FR1 and FR2 for RLF prediction.</w:t>
      </w:r>
    </w:p>
    <w:p w14:paraId="5EEEE512" w14:textId="7D9DE92E" w:rsidR="002911AD" w:rsidRPr="005156F1" w:rsidRDefault="002911AD" w:rsidP="002911AD">
      <w:pPr>
        <w:rPr>
          <w:b/>
          <w:bCs/>
        </w:rPr>
      </w:pPr>
      <w:r w:rsidRPr="005156F1">
        <w:rPr>
          <w:rFonts w:hint="eastAsia"/>
          <w:b/>
          <w:bCs/>
        </w:rPr>
        <w:t>Q</w:t>
      </w:r>
      <w:r w:rsidR="000C5FAE">
        <w:rPr>
          <w:b/>
          <w:bCs/>
        </w:rPr>
        <w:t>1</w:t>
      </w:r>
      <w:r w:rsidR="00F50B2C">
        <w:rPr>
          <w:b/>
          <w:bCs/>
        </w:rPr>
        <w:t>6</w:t>
      </w:r>
      <w:r w:rsidRPr="005156F1">
        <w:rPr>
          <w:b/>
          <w:bCs/>
        </w:rPr>
        <w:t>: Do you agree</w:t>
      </w:r>
      <w:r w:rsidR="00AA78EC">
        <w:rPr>
          <w:b/>
          <w:bCs/>
        </w:rPr>
        <w:t xml:space="preserve"> table 5.1-1 in [3] is taken as baseline simulation assumption for RLF prediction</w:t>
      </w:r>
      <w:r w:rsidR="001A1FE6">
        <w:rPr>
          <w:b/>
          <w:bCs/>
        </w:rPr>
        <w:t xml:space="preserve"> for both FR1 and FR2</w:t>
      </w:r>
      <w:r w:rsidRPr="005156F1">
        <w:rPr>
          <w:b/>
          <w:bCs/>
        </w:rPr>
        <w:t>?</w:t>
      </w:r>
    </w:p>
    <w:tbl>
      <w:tblPr>
        <w:tblStyle w:val="ae"/>
        <w:tblW w:w="9776" w:type="dxa"/>
        <w:tblLook w:val="04A0" w:firstRow="1" w:lastRow="0" w:firstColumn="1" w:lastColumn="0" w:noHBand="0" w:noVBand="1"/>
      </w:tblPr>
      <w:tblGrid>
        <w:gridCol w:w="1555"/>
        <w:gridCol w:w="2409"/>
        <w:gridCol w:w="5812"/>
      </w:tblGrid>
      <w:tr w:rsidR="009925AE" w14:paraId="28CC9BC8" w14:textId="77777777" w:rsidTr="0085777B">
        <w:tc>
          <w:tcPr>
            <w:tcW w:w="1555" w:type="dxa"/>
          </w:tcPr>
          <w:p w14:paraId="1929A7F1" w14:textId="77777777" w:rsidR="009925AE" w:rsidRDefault="009925AE" w:rsidP="0085777B">
            <w:pPr>
              <w:spacing w:beforeLines="50" w:before="120"/>
              <w:rPr>
                <w:lang w:val="en-US"/>
              </w:rPr>
            </w:pPr>
            <w:r>
              <w:rPr>
                <w:rFonts w:hint="eastAsia"/>
                <w:lang w:val="en-US"/>
              </w:rPr>
              <w:t>C</w:t>
            </w:r>
            <w:r>
              <w:rPr>
                <w:lang w:val="en-US"/>
              </w:rPr>
              <w:t>ompany</w:t>
            </w:r>
          </w:p>
        </w:tc>
        <w:tc>
          <w:tcPr>
            <w:tcW w:w="2409" w:type="dxa"/>
          </w:tcPr>
          <w:p w14:paraId="6E1C9068" w14:textId="77777777" w:rsidR="009925AE" w:rsidRDefault="009925AE" w:rsidP="0085777B">
            <w:pPr>
              <w:spacing w:beforeLines="50" w:before="120"/>
              <w:rPr>
                <w:lang w:val="en-US"/>
              </w:rPr>
            </w:pPr>
            <w:r>
              <w:rPr>
                <w:lang w:val="en-US"/>
              </w:rPr>
              <w:t>Opinion: Yes or No</w:t>
            </w:r>
          </w:p>
        </w:tc>
        <w:tc>
          <w:tcPr>
            <w:tcW w:w="5812" w:type="dxa"/>
          </w:tcPr>
          <w:p w14:paraId="58DCC709" w14:textId="77777777" w:rsidR="009925AE" w:rsidRDefault="009925AE" w:rsidP="0085777B">
            <w:pPr>
              <w:spacing w:beforeLines="50" w:before="120"/>
              <w:rPr>
                <w:lang w:val="en-US"/>
              </w:rPr>
            </w:pPr>
            <w:r>
              <w:rPr>
                <w:rFonts w:hint="eastAsia"/>
                <w:lang w:val="en-US"/>
              </w:rPr>
              <w:t>C</w:t>
            </w:r>
            <w:r>
              <w:rPr>
                <w:lang w:val="en-US"/>
              </w:rPr>
              <w:t>omments</w:t>
            </w:r>
          </w:p>
        </w:tc>
      </w:tr>
      <w:tr w:rsidR="009925AE" w14:paraId="6851ADAD" w14:textId="77777777" w:rsidTr="0085777B">
        <w:tc>
          <w:tcPr>
            <w:tcW w:w="1555" w:type="dxa"/>
          </w:tcPr>
          <w:p w14:paraId="4C8116A1" w14:textId="52125C43" w:rsidR="009925AE" w:rsidRDefault="00F01C29" w:rsidP="0085777B">
            <w:pPr>
              <w:spacing w:beforeLines="50" w:before="120"/>
              <w:rPr>
                <w:lang w:val="en-US"/>
              </w:rPr>
            </w:pPr>
            <w:r>
              <w:rPr>
                <w:rFonts w:hint="eastAsia"/>
                <w:lang w:val="en-US"/>
              </w:rPr>
              <w:t>v</w:t>
            </w:r>
            <w:r>
              <w:rPr>
                <w:lang w:val="en-US"/>
              </w:rPr>
              <w:t>ivo</w:t>
            </w:r>
          </w:p>
        </w:tc>
        <w:tc>
          <w:tcPr>
            <w:tcW w:w="2409" w:type="dxa"/>
          </w:tcPr>
          <w:p w14:paraId="0F4E0990" w14:textId="089D782E" w:rsidR="009925AE" w:rsidRDefault="00FB4249" w:rsidP="0085777B">
            <w:pPr>
              <w:spacing w:beforeLines="50" w:before="120"/>
              <w:rPr>
                <w:lang w:val="en-US"/>
              </w:rPr>
            </w:pPr>
            <w:r>
              <w:rPr>
                <w:rFonts w:hint="eastAsia"/>
                <w:lang w:val="en-US"/>
              </w:rPr>
              <w:t>Y</w:t>
            </w:r>
            <w:r>
              <w:rPr>
                <w:lang w:val="en-US"/>
              </w:rPr>
              <w:t>es</w:t>
            </w:r>
          </w:p>
        </w:tc>
        <w:tc>
          <w:tcPr>
            <w:tcW w:w="5812" w:type="dxa"/>
          </w:tcPr>
          <w:p w14:paraId="3FD1A271" w14:textId="77777777" w:rsidR="009925AE" w:rsidRDefault="009925AE" w:rsidP="0085777B">
            <w:pPr>
              <w:spacing w:beforeLines="50" w:before="120"/>
              <w:rPr>
                <w:lang w:val="en-US"/>
              </w:rPr>
            </w:pPr>
          </w:p>
        </w:tc>
      </w:tr>
      <w:tr w:rsidR="00544CA7" w14:paraId="0C7D2BFA" w14:textId="77777777" w:rsidTr="0085777B">
        <w:tc>
          <w:tcPr>
            <w:tcW w:w="1555" w:type="dxa"/>
          </w:tcPr>
          <w:p w14:paraId="2080C3E1" w14:textId="322787F8" w:rsidR="00544CA7" w:rsidRDefault="00544CA7" w:rsidP="00544CA7">
            <w:pPr>
              <w:spacing w:beforeLines="50" w:before="120"/>
              <w:rPr>
                <w:lang w:val="en-US"/>
              </w:rPr>
            </w:pPr>
            <w:r>
              <w:rPr>
                <w:rFonts w:hint="eastAsia"/>
                <w:lang w:val="en-US"/>
              </w:rPr>
              <w:t>X</w:t>
            </w:r>
            <w:r>
              <w:rPr>
                <w:lang w:val="en-US"/>
              </w:rPr>
              <w:t>iaomi</w:t>
            </w:r>
          </w:p>
        </w:tc>
        <w:tc>
          <w:tcPr>
            <w:tcW w:w="2409" w:type="dxa"/>
          </w:tcPr>
          <w:p w14:paraId="06E75626" w14:textId="3197F3E3" w:rsidR="00544CA7" w:rsidRDefault="00544CA7" w:rsidP="00544CA7">
            <w:pPr>
              <w:spacing w:beforeLines="50" w:before="120"/>
              <w:rPr>
                <w:lang w:val="en-US"/>
              </w:rPr>
            </w:pPr>
            <w:r>
              <w:rPr>
                <w:rFonts w:hint="eastAsia"/>
                <w:lang w:val="en-US"/>
              </w:rPr>
              <w:t>Y</w:t>
            </w:r>
            <w:r>
              <w:rPr>
                <w:lang w:val="en-US"/>
              </w:rPr>
              <w:t>es</w:t>
            </w:r>
          </w:p>
        </w:tc>
        <w:tc>
          <w:tcPr>
            <w:tcW w:w="5812" w:type="dxa"/>
          </w:tcPr>
          <w:p w14:paraId="73E0A740" w14:textId="77777777" w:rsidR="00544CA7" w:rsidRDefault="00544CA7" w:rsidP="00544CA7">
            <w:pPr>
              <w:spacing w:beforeLines="50" w:before="120"/>
              <w:rPr>
                <w:lang w:val="en-US"/>
              </w:rPr>
            </w:pPr>
          </w:p>
        </w:tc>
      </w:tr>
    </w:tbl>
    <w:p w14:paraId="40C6F464" w14:textId="393A722B" w:rsidR="002911AD" w:rsidRDefault="002911AD" w:rsidP="001C0A30"/>
    <w:p w14:paraId="123AB709" w14:textId="5F758941" w:rsidR="00993743" w:rsidRDefault="00F67594" w:rsidP="001C0A30">
      <w:r>
        <w:t xml:space="preserve">Apart from baseline simulation assumptions, more parameters are proposed at RAN2@127meeting. </w:t>
      </w:r>
      <w:r w:rsidR="00993743">
        <w:rPr>
          <w:rFonts w:hint="eastAsia"/>
        </w:rPr>
        <w:t>A</w:t>
      </w:r>
      <w:r w:rsidR="00993743">
        <w:t xml:space="preserve">mong the contributions, there are </w:t>
      </w:r>
      <w:r w:rsidR="00063F80">
        <w:t>5</w:t>
      </w:r>
      <w:r w:rsidR="00993743">
        <w:t xml:space="preserve"> kinds of simulation parameters:</w:t>
      </w:r>
    </w:p>
    <w:p w14:paraId="2611EDF9" w14:textId="4FCF0C13" w:rsidR="00993743" w:rsidRDefault="00993743" w:rsidP="001C0A30">
      <w:r>
        <w:t xml:space="preserve">Case 1: parameters related to channel model </w:t>
      </w:r>
      <w:r w:rsidR="00934A35">
        <w:t xml:space="preserve">e.g. channel blockage </w:t>
      </w:r>
      <w:r w:rsidR="00AB56AA">
        <w:t>[1] [</w:t>
      </w:r>
      <w:r w:rsidR="00B97A1B">
        <w:t>1</w:t>
      </w:r>
      <w:r w:rsidR="00D83F8E">
        <w:t>2</w:t>
      </w:r>
      <w:r w:rsidR="00AB56AA">
        <w:t>]</w:t>
      </w:r>
    </w:p>
    <w:p w14:paraId="2F0CA274" w14:textId="47439179" w:rsidR="00993743" w:rsidRDefault="00993743" w:rsidP="001C0A30">
      <w:r>
        <w:t>Case 2: parameters related to RLF procedure [1]</w:t>
      </w:r>
      <w:r w:rsidR="005E56C7">
        <w:t xml:space="preserve"> [</w:t>
      </w:r>
      <w:r w:rsidR="00D83F8E">
        <w:t>9</w:t>
      </w:r>
      <w:r w:rsidR="005E56C7">
        <w:t>]</w:t>
      </w:r>
      <w:r w:rsidR="008D0072">
        <w:t xml:space="preserve"> [</w:t>
      </w:r>
      <w:r w:rsidR="00B97A1B">
        <w:t>1</w:t>
      </w:r>
      <w:r w:rsidR="00D83F8E">
        <w:t>2</w:t>
      </w:r>
      <w:r w:rsidR="008D0072">
        <w:t xml:space="preserve">] </w:t>
      </w:r>
      <w:r w:rsidR="00AB56AA">
        <w:t>[</w:t>
      </w:r>
      <w:r w:rsidR="00B97A1B">
        <w:t>8</w:t>
      </w:r>
      <w:r w:rsidR="00AB56AA">
        <w:t>]</w:t>
      </w:r>
      <w:r w:rsidR="00FA09C1">
        <w:t>[</w:t>
      </w:r>
      <w:r w:rsidR="00B97A1B">
        <w:t>7</w:t>
      </w:r>
      <w:r w:rsidR="00FA09C1">
        <w:t>]</w:t>
      </w:r>
    </w:p>
    <w:p w14:paraId="2F4AD6D7" w14:textId="627085D2" w:rsidR="00993743" w:rsidRDefault="00993743" w:rsidP="001C0A30">
      <w:r>
        <w:t xml:space="preserve">Case 3: parameters related to HO </w:t>
      </w:r>
      <w:r w:rsidR="009B2A40">
        <w:t xml:space="preserve">procedure </w:t>
      </w:r>
      <w:r w:rsidR="00AB56AA">
        <w:t>[</w:t>
      </w:r>
      <w:r w:rsidR="00B97A1B">
        <w:t>8</w:t>
      </w:r>
      <w:r w:rsidR="00AB56AA">
        <w:t>]</w:t>
      </w:r>
    </w:p>
    <w:p w14:paraId="6938F046" w14:textId="1654EE6D" w:rsidR="00645FE0" w:rsidRDefault="00645FE0" w:rsidP="001C0A30">
      <w:r>
        <w:t xml:space="preserve">Case 4: parameters related to UE’s characteristics e.g. </w:t>
      </w:r>
      <w:r w:rsidR="00B0568D">
        <w:t>speed, trajectory</w:t>
      </w:r>
      <w:r>
        <w:t xml:space="preserve"> etc.</w:t>
      </w:r>
      <w:r w:rsidR="00910510">
        <w:t xml:space="preserve"> [</w:t>
      </w:r>
      <w:r w:rsidR="00B97A1B">
        <w:t>1</w:t>
      </w:r>
      <w:r w:rsidR="00D83F8E">
        <w:t>0</w:t>
      </w:r>
      <w:r w:rsidR="00910510">
        <w:t>]</w:t>
      </w:r>
    </w:p>
    <w:p w14:paraId="716CDF19" w14:textId="3346B08B" w:rsidR="00D23BF6" w:rsidRDefault="00063F80" w:rsidP="001C0A30">
      <w:r>
        <w:t>Case 5: Interference related parameters [1]</w:t>
      </w:r>
    </w:p>
    <w:p w14:paraId="39EF883B" w14:textId="3F72E085" w:rsidR="0096216E" w:rsidRDefault="0096216E" w:rsidP="001C0A30">
      <w:r>
        <w:rPr>
          <w:rFonts w:hint="eastAsia"/>
        </w:rPr>
        <w:lastRenderedPageBreak/>
        <w:t>P</w:t>
      </w:r>
      <w:r>
        <w:t>arameters in case 3 can be saved because RAN2 agreed to simulate RLF without HO procedure</w:t>
      </w:r>
      <w:r w:rsidR="00F67594">
        <w:t xml:space="preserve">. Parameters in case 4 can be also saved because </w:t>
      </w:r>
      <w:r>
        <w:t>company can report UE’s characteristics parameters</w:t>
      </w:r>
      <w:r w:rsidR="00F95CD2">
        <w:t xml:space="preserve">, which is already in the template of the spreadsheet after </w:t>
      </w:r>
      <w:r w:rsidR="001A1FE6" w:rsidRPr="001A1FE6">
        <w:t>[POST127</w:t>
      </w:r>
      <w:proofErr w:type="gramStart"/>
      <w:r w:rsidR="001A1FE6" w:rsidRPr="001A1FE6">
        <w:t>bis][</w:t>
      </w:r>
      <w:proofErr w:type="gramEnd"/>
      <w:r w:rsidR="001A1FE6" w:rsidRPr="001A1FE6">
        <w:t>016][AI Mob] Simulation results (</w:t>
      </w:r>
      <w:proofErr w:type="spellStart"/>
      <w:r w:rsidR="001A1FE6" w:rsidRPr="001A1FE6">
        <w:t>Mediatek</w:t>
      </w:r>
      <w:proofErr w:type="spellEnd"/>
      <w:r w:rsidR="001A1FE6" w:rsidRPr="001A1FE6">
        <w:t>)</w:t>
      </w:r>
      <w:r w:rsidR="00F95CD2">
        <w:t>.</w:t>
      </w:r>
      <w:r w:rsidR="00934A35">
        <w:t xml:space="preserve"> The intention for parameters in case 1 is to trigger RLF event easier. </w:t>
      </w:r>
      <w:r w:rsidR="00F67594">
        <w:t>But now RAN2 agreed that</w:t>
      </w:r>
      <w:r w:rsidR="00934A35">
        <w:t xml:space="preserve"> UE will not change serving cell after it is dropped</w:t>
      </w:r>
      <w:r w:rsidR="00F67594">
        <w:t>,</w:t>
      </w:r>
      <w:r w:rsidR="00934A35">
        <w:t xml:space="preserve"> </w:t>
      </w:r>
      <w:r w:rsidR="00F67594">
        <w:t>triggering RLF event</w:t>
      </w:r>
      <w:r w:rsidR="00934A35">
        <w:t xml:space="preserve"> is not </w:t>
      </w:r>
      <w:r w:rsidR="00F67594">
        <w:t>difficult any more</w:t>
      </w:r>
      <w:r w:rsidR="00934A35">
        <w:t>. Considering company would like to reuse existing data set as much as possible, no change of such parameter for channel model is preferred.</w:t>
      </w:r>
    </w:p>
    <w:p w14:paraId="7C18C02E" w14:textId="14934DCC" w:rsidR="00836BED" w:rsidRPr="00836BED" w:rsidRDefault="00836BED" w:rsidP="001C0A30">
      <w:pPr>
        <w:rPr>
          <w:b/>
          <w:bCs/>
        </w:rPr>
      </w:pPr>
      <w:r w:rsidRPr="00836BED">
        <w:rPr>
          <w:rFonts w:hint="eastAsia"/>
          <w:b/>
          <w:bCs/>
        </w:rPr>
        <w:t>O</w:t>
      </w:r>
      <w:r w:rsidRPr="00836BED">
        <w:rPr>
          <w:b/>
          <w:bCs/>
        </w:rPr>
        <w:t xml:space="preserve">bservation 2: parameters in case </w:t>
      </w:r>
      <w:commentRangeStart w:id="18"/>
      <w:r w:rsidRPr="00836BED">
        <w:rPr>
          <w:b/>
          <w:bCs/>
        </w:rPr>
        <w:t>2</w:t>
      </w:r>
      <w:commentRangeEnd w:id="18"/>
      <w:r w:rsidR="00FB4249">
        <w:rPr>
          <w:rStyle w:val="af1"/>
        </w:rPr>
        <w:commentReference w:id="18"/>
      </w:r>
      <w:r w:rsidRPr="00836BED">
        <w:rPr>
          <w:b/>
          <w:bCs/>
        </w:rPr>
        <w:t xml:space="preserve">, case 3 and case 4 </w:t>
      </w:r>
      <w:r w:rsidR="00234F52">
        <w:rPr>
          <w:b/>
          <w:bCs/>
        </w:rPr>
        <w:t>can be saved</w:t>
      </w:r>
      <w:r w:rsidRPr="00836BED">
        <w:rPr>
          <w:b/>
          <w:bCs/>
        </w:rPr>
        <w:t>.</w:t>
      </w:r>
    </w:p>
    <w:p w14:paraId="27C47207" w14:textId="00D498E2" w:rsidR="00934A35" w:rsidRDefault="00934A35" w:rsidP="001C0A30">
      <w:r>
        <w:t xml:space="preserve">For parameters in case 2, some </w:t>
      </w:r>
      <w:r w:rsidR="00FA09C1">
        <w:t>companies</w:t>
      </w:r>
      <w:r w:rsidR="004D40A0">
        <w:t xml:space="preserve"> [</w:t>
      </w:r>
      <w:proofErr w:type="gramStart"/>
      <w:r w:rsidR="00D83F8E">
        <w:t>9</w:t>
      </w:r>
      <w:r w:rsidR="004D40A0">
        <w:t>][</w:t>
      </w:r>
      <w:proofErr w:type="gramEnd"/>
      <w:r w:rsidR="00B97A1B">
        <w:t>1</w:t>
      </w:r>
      <w:r w:rsidR="00D83F8E">
        <w:t>1</w:t>
      </w:r>
      <w:r w:rsidR="004D40A0">
        <w:t>][</w:t>
      </w:r>
      <w:r w:rsidR="00B97A1B">
        <w:t>1</w:t>
      </w:r>
      <w:r w:rsidR="00D83F8E">
        <w:t>3</w:t>
      </w:r>
      <w:r w:rsidR="004D40A0">
        <w:t>]</w:t>
      </w:r>
      <w:r>
        <w:t xml:space="preserve"> </w:t>
      </w:r>
      <w:r w:rsidR="00FA09C1">
        <w:t>propose parameters to enable easier RLF triggering e.g. a short T310 timer. Again, since no HO procedure will be simulated, such change is not necessary</w:t>
      </w:r>
      <w:r w:rsidR="00A35532">
        <w:t xml:space="preserve"> from this perspective. However likely same criteria and parameter will be used for SLS, so a shorter T310 timer is necessary. Having said that, table 2.2.2-1 summarize th</w:t>
      </w:r>
      <w:r w:rsidR="005B33CA">
        <w:t>e additional</w:t>
      </w:r>
      <w:r w:rsidR="00A35532">
        <w:t xml:space="preserve"> parameter</w:t>
      </w:r>
      <w:r w:rsidR="00234F52">
        <w:t>s</w:t>
      </w:r>
      <w:r w:rsidR="00A35532">
        <w:t xml:space="preserve"> for RLF prediction: </w:t>
      </w:r>
    </w:p>
    <w:tbl>
      <w:tblPr>
        <w:tblStyle w:val="ae"/>
        <w:tblW w:w="0" w:type="auto"/>
        <w:tblInd w:w="1696" w:type="dxa"/>
        <w:tblLook w:val="04A0" w:firstRow="1" w:lastRow="0" w:firstColumn="1" w:lastColumn="0" w:noHBand="0" w:noVBand="1"/>
      </w:tblPr>
      <w:tblGrid>
        <w:gridCol w:w="3118"/>
        <w:gridCol w:w="3119"/>
      </w:tblGrid>
      <w:tr w:rsidR="00485584" w14:paraId="5C2122E2" w14:textId="77777777" w:rsidTr="00485584">
        <w:tc>
          <w:tcPr>
            <w:tcW w:w="3118" w:type="dxa"/>
          </w:tcPr>
          <w:p w14:paraId="0C931877" w14:textId="1CEB6E45" w:rsidR="00485584" w:rsidRDefault="00485584" w:rsidP="001C0A30">
            <w:r>
              <w:rPr>
                <w:rFonts w:hint="eastAsia"/>
              </w:rPr>
              <w:t>P</w:t>
            </w:r>
            <w:r>
              <w:t>arameter</w:t>
            </w:r>
          </w:p>
        </w:tc>
        <w:tc>
          <w:tcPr>
            <w:tcW w:w="3119" w:type="dxa"/>
          </w:tcPr>
          <w:p w14:paraId="021E3698" w14:textId="1BF18E43" w:rsidR="00485584" w:rsidRDefault="00485584" w:rsidP="001C0A30">
            <w:r>
              <w:rPr>
                <w:rFonts w:hint="eastAsia"/>
              </w:rPr>
              <w:t>V</w:t>
            </w:r>
            <w:r>
              <w:t>alue</w:t>
            </w:r>
          </w:p>
        </w:tc>
      </w:tr>
      <w:tr w:rsidR="00485584" w14:paraId="74D0DAF2" w14:textId="77777777" w:rsidTr="00485584">
        <w:tc>
          <w:tcPr>
            <w:tcW w:w="3118" w:type="dxa"/>
          </w:tcPr>
          <w:p w14:paraId="7E4424BF" w14:textId="21473211" w:rsidR="00485584" w:rsidRDefault="00485584" w:rsidP="001C0A30">
            <w:r>
              <w:rPr>
                <w:rFonts w:hint="eastAsia"/>
              </w:rPr>
              <w:t>Q</w:t>
            </w:r>
            <w:r w:rsidRPr="00485584">
              <w:rPr>
                <w:vertAlign w:val="subscript"/>
              </w:rPr>
              <w:t>in</w:t>
            </w:r>
            <w:r>
              <w:t xml:space="preserve"> threshold</w:t>
            </w:r>
          </w:p>
        </w:tc>
        <w:tc>
          <w:tcPr>
            <w:tcW w:w="3119" w:type="dxa"/>
          </w:tcPr>
          <w:p w14:paraId="1742B2C5" w14:textId="22DBE740" w:rsidR="00485584" w:rsidRDefault="00485584" w:rsidP="001C0A30">
            <w:r>
              <w:rPr>
                <w:rFonts w:hint="eastAsia"/>
              </w:rPr>
              <w:t>-</w:t>
            </w:r>
            <w:r>
              <w:t>6db</w:t>
            </w:r>
          </w:p>
        </w:tc>
      </w:tr>
      <w:tr w:rsidR="00485584" w14:paraId="11872CA9" w14:textId="77777777" w:rsidTr="00485584">
        <w:tc>
          <w:tcPr>
            <w:tcW w:w="3118" w:type="dxa"/>
          </w:tcPr>
          <w:p w14:paraId="0B6C7CA4" w14:textId="00FACC31" w:rsidR="00485584" w:rsidRDefault="00485584" w:rsidP="001C0A30">
            <w:proofErr w:type="spellStart"/>
            <w:r>
              <w:rPr>
                <w:rFonts w:hint="eastAsia"/>
              </w:rPr>
              <w:t>Q</w:t>
            </w:r>
            <w:r w:rsidRPr="00485584">
              <w:rPr>
                <w:vertAlign w:val="subscript"/>
              </w:rPr>
              <w:t>out</w:t>
            </w:r>
            <w:proofErr w:type="spellEnd"/>
            <w:r>
              <w:t xml:space="preserve"> threshold</w:t>
            </w:r>
          </w:p>
        </w:tc>
        <w:tc>
          <w:tcPr>
            <w:tcW w:w="3119" w:type="dxa"/>
          </w:tcPr>
          <w:p w14:paraId="5BF64378" w14:textId="609BC974" w:rsidR="00485584" w:rsidRDefault="00485584" w:rsidP="001C0A30">
            <w:r>
              <w:rPr>
                <w:rFonts w:hint="eastAsia"/>
              </w:rPr>
              <w:t>-</w:t>
            </w:r>
            <w:r>
              <w:t>8db</w:t>
            </w:r>
          </w:p>
        </w:tc>
      </w:tr>
      <w:tr w:rsidR="00485584" w14:paraId="25E9C261" w14:textId="77777777" w:rsidTr="00485584">
        <w:tc>
          <w:tcPr>
            <w:tcW w:w="3118" w:type="dxa"/>
          </w:tcPr>
          <w:p w14:paraId="09C90F9D" w14:textId="0ACFF009" w:rsidR="00485584" w:rsidRDefault="00485584" w:rsidP="001C0A30">
            <w:r>
              <w:rPr>
                <w:rFonts w:hint="eastAsia"/>
              </w:rPr>
              <w:t>S</w:t>
            </w:r>
            <w:r>
              <w:t>ample rate (</w:t>
            </w:r>
            <w:proofErr w:type="spellStart"/>
            <w:r w:rsidRPr="00037BFE">
              <w:t>T</w:t>
            </w:r>
            <w:r w:rsidRPr="00037BFE">
              <w:rPr>
                <w:vertAlign w:val="subscript"/>
              </w:rPr>
              <w:t>Indication_interval</w:t>
            </w:r>
            <w:proofErr w:type="spellEnd"/>
            <w:r w:rsidRPr="00485584">
              <w:t>)</w:t>
            </w:r>
          </w:p>
        </w:tc>
        <w:tc>
          <w:tcPr>
            <w:tcW w:w="3119" w:type="dxa"/>
          </w:tcPr>
          <w:p w14:paraId="0168A0B4" w14:textId="7EC73B3C" w:rsidR="00485584" w:rsidRDefault="00B0568D" w:rsidP="001C0A30">
            <w:r>
              <w:t>20</w:t>
            </w:r>
            <w:proofErr w:type="gramStart"/>
            <w:r>
              <w:t>ms</w:t>
            </w:r>
            <w:r w:rsidR="00DC26DD">
              <w:t>(</w:t>
            </w:r>
            <w:proofErr w:type="gramEnd"/>
            <w:r w:rsidR="00DC26DD">
              <w:t>FR2)/40ms(FR1)</w:t>
            </w:r>
            <w:r>
              <w:t xml:space="preserve"> </w:t>
            </w:r>
          </w:p>
        </w:tc>
      </w:tr>
      <w:tr w:rsidR="00485584" w14:paraId="3DF6FA85" w14:textId="77777777" w:rsidTr="00485584">
        <w:tc>
          <w:tcPr>
            <w:tcW w:w="3118" w:type="dxa"/>
          </w:tcPr>
          <w:p w14:paraId="57B75D7B" w14:textId="66CC31DA" w:rsidR="00485584" w:rsidRDefault="00485584" w:rsidP="001C0A30">
            <w:r>
              <w:rPr>
                <w:rFonts w:hint="eastAsia"/>
              </w:rPr>
              <w:t>Q</w:t>
            </w:r>
            <w:r w:rsidRPr="00485584">
              <w:rPr>
                <w:vertAlign w:val="subscript"/>
              </w:rPr>
              <w:t>in</w:t>
            </w:r>
            <w:r>
              <w:t xml:space="preserve"> evaluation period</w:t>
            </w:r>
          </w:p>
        </w:tc>
        <w:tc>
          <w:tcPr>
            <w:tcW w:w="3119" w:type="dxa"/>
          </w:tcPr>
          <w:p w14:paraId="308A1FE9" w14:textId="4CD4AF9B" w:rsidR="00485584" w:rsidRDefault="00485584" w:rsidP="001C0A30">
            <w:r>
              <w:rPr>
                <w:rFonts w:hint="eastAsia"/>
              </w:rPr>
              <w:t>1</w:t>
            </w:r>
            <w:r>
              <w:t>00ms</w:t>
            </w:r>
          </w:p>
        </w:tc>
      </w:tr>
      <w:tr w:rsidR="00485584" w14:paraId="5A29874E" w14:textId="77777777" w:rsidTr="00485584">
        <w:tc>
          <w:tcPr>
            <w:tcW w:w="3118" w:type="dxa"/>
          </w:tcPr>
          <w:p w14:paraId="0F323916" w14:textId="1EE40635" w:rsidR="00485584" w:rsidRDefault="00485584" w:rsidP="001C0A30">
            <w:proofErr w:type="spellStart"/>
            <w:r>
              <w:rPr>
                <w:rFonts w:hint="eastAsia"/>
              </w:rPr>
              <w:t>Q</w:t>
            </w:r>
            <w:r w:rsidRPr="00485584">
              <w:rPr>
                <w:vertAlign w:val="subscript"/>
              </w:rPr>
              <w:t>out</w:t>
            </w:r>
            <w:proofErr w:type="spellEnd"/>
            <w:r>
              <w:t xml:space="preserve"> evaluation period</w:t>
            </w:r>
          </w:p>
        </w:tc>
        <w:tc>
          <w:tcPr>
            <w:tcW w:w="3119" w:type="dxa"/>
          </w:tcPr>
          <w:p w14:paraId="14C4BA3E" w14:textId="2E2EC62E" w:rsidR="00485584" w:rsidRDefault="00485584" w:rsidP="001C0A30">
            <w:r>
              <w:rPr>
                <w:rFonts w:hint="eastAsia"/>
              </w:rPr>
              <w:t>2</w:t>
            </w:r>
            <w:r>
              <w:t>00ms</w:t>
            </w:r>
          </w:p>
        </w:tc>
      </w:tr>
      <w:tr w:rsidR="00485584" w14:paraId="07AEA7B3" w14:textId="77777777" w:rsidTr="00485584">
        <w:tc>
          <w:tcPr>
            <w:tcW w:w="3118" w:type="dxa"/>
          </w:tcPr>
          <w:p w14:paraId="45B16960" w14:textId="436F75A6" w:rsidR="00485584" w:rsidRDefault="00485584" w:rsidP="001C0A30">
            <w:r>
              <w:rPr>
                <w:rFonts w:hint="eastAsia"/>
              </w:rPr>
              <w:t>T</w:t>
            </w:r>
            <w:r>
              <w:t>310</w:t>
            </w:r>
          </w:p>
        </w:tc>
        <w:tc>
          <w:tcPr>
            <w:tcW w:w="3119" w:type="dxa"/>
          </w:tcPr>
          <w:p w14:paraId="42245A72" w14:textId="32830A6C" w:rsidR="00485584" w:rsidRDefault="00ED3685" w:rsidP="001C0A30">
            <w:r>
              <w:t>2</w:t>
            </w:r>
            <w:r w:rsidR="00485584">
              <w:t>00ms</w:t>
            </w:r>
          </w:p>
        </w:tc>
      </w:tr>
      <w:tr w:rsidR="00485584" w14:paraId="18F0B77C" w14:textId="77777777" w:rsidTr="00485584">
        <w:tc>
          <w:tcPr>
            <w:tcW w:w="3118" w:type="dxa"/>
          </w:tcPr>
          <w:p w14:paraId="14A9986D" w14:textId="46BF021A" w:rsidR="00485584" w:rsidRDefault="00485584" w:rsidP="001C0A30">
            <w:r>
              <w:rPr>
                <w:rFonts w:hint="eastAsia"/>
              </w:rPr>
              <w:t>N</w:t>
            </w:r>
            <w:r>
              <w:t>310</w:t>
            </w:r>
          </w:p>
        </w:tc>
        <w:tc>
          <w:tcPr>
            <w:tcW w:w="3119" w:type="dxa"/>
          </w:tcPr>
          <w:p w14:paraId="494937DB" w14:textId="3D654763" w:rsidR="00485584" w:rsidRDefault="00485584" w:rsidP="001C0A30">
            <w:r>
              <w:rPr>
                <w:rFonts w:hint="eastAsia"/>
              </w:rPr>
              <w:t>1</w:t>
            </w:r>
          </w:p>
        </w:tc>
      </w:tr>
      <w:tr w:rsidR="00485584" w14:paraId="571040DF" w14:textId="77777777" w:rsidTr="00485584">
        <w:tc>
          <w:tcPr>
            <w:tcW w:w="3118" w:type="dxa"/>
          </w:tcPr>
          <w:p w14:paraId="0BFD503E" w14:textId="1FD35304" w:rsidR="00485584" w:rsidRDefault="00485584" w:rsidP="001C0A30">
            <w:r>
              <w:rPr>
                <w:rFonts w:hint="eastAsia"/>
              </w:rPr>
              <w:t>N</w:t>
            </w:r>
            <w:r>
              <w:t>311</w:t>
            </w:r>
          </w:p>
        </w:tc>
        <w:tc>
          <w:tcPr>
            <w:tcW w:w="3119" w:type="dxa"/>
          </w:tcPr>
          <w:p w14:paraId="0FFC247B" w14:textId="71706931" w:rsidR="00485584" w:rsidRDefault="00485584" w:rsidP="001C0A30">
            <w:r>
              <w:rPr>
                <w:rFonts w:hint="eastAsia"/>
              </w:rPr>
              <w:t>1</w:t>
            </w:r>
          </w:p>
        </w:tc>
      </w:tr>
      <w:tr w:rsidR="00853CE8" w14:paraId="14247D37" w14:textId="77777777" w:rsidTr="00485584">
        <w:tc>
          <w:tcPr>
            <w:tcW w:w="3118" w:type="dxa"/>
          </w:tcPr>
          <w:p w14:paraId="57BDD044" w14:textId="4D73C9CC" w:rsidR="00853CE8" w:rsidRDefault="00853CE8" w:rsidP="00853CE8">
            <w:r>
              <w:rPr>
                <w:rFonts w:hint="eastAsia"/>
              </w:rPr>
              <w:t>M</w:t>
            </w:r>
            <w:r>
              <w:t>ax ETD (</w:t>
            </w:r>
            <w:proofErr w:type="spellStart"/>
            <w:r>
              <w:t>ms</w:t>
            </w:r>
            <w:proofErr w:type="spellEnd"/>
            <w:r>
              <w:t>, note1)</w:t>
            </w:r>
          </w:p>
        </w:tc>
        <w:tc>
          <w:tcPr>
            <w:tcW w:w="3119" w:type="dxa"/>
          </w:tcPr>
          <w:p w14:paraId="27EB979F" w14:textId="4A53B21C" w:rsidR="00853CE8" w:rsidRDefault="007A6D56" w:rsidP="00853CE8">
            <w:r>
              <w:t>2</w:t>
            </w:r>
            <w:r w:rsidR="00853CE8">
              <w:t>0</w:t>
            </w:r>
            <w:proofErr w:type="gramStart"/>
            <w:r w:rsidR="00853CE8">
              <w:t>ms</w:t>
            </w:r>
            <w:r w:rsidR="00ED3685">
              <w:rPr>
                <w:rFonts w:hint="eastAsia"/>
              </w:rPr>
              <w:t>(</w:t>
            </w:r>
            <w:proofErr w:type="gramEnd"/>
            <w:r w:rsidR="00ED3685">
              <w:t>FR2)/40ms(FR1)</w:t>
            </w:r>
          </w:p>
        </w:tc>
      </w:tr>
      <w:tr w:rsidR="00853CE8" w14:paraId="09E21763" w14:textId="77777777" w:rsidTr="00485584">
        <w:tc>
          <w:tcPr>
            <w:tcW w:w="3118" w:type="dxa"/>
          </w:tcPr>
          <w:p w14:paraId="06AD0F9D" w14:textId="31EE9FE1" w:rsidR="00853CE8" w:rsidRDefault="009157FA" w:rsidP="00853CE8">
            <w:r>
              <w:t>Event occurrence</w:t>
            </w:r>
            <w:r w:rsidR="00853CE8">
              <w:t xml:space="preserve"> </w:t>
            </w:r>
            <w:r w:rsidR="00853CE8">
              <w:rPr>
                <w:rFonts w:hint="eastAsia"/>
              </w:rPr>
              <w:t>W</w:t>
            </w:r>
            <w:r w:rsidR="00853CE8">
              <w:t>indow Length (</w:t>
            </w:r>
            <w:proofErr w:type="spellStart"/>
            <w:r w:rsidR="00853CE8">
              <w:t>ms</w:t>
            </w:r>
            <w:proofErr w:type="spellEnd"/>
            <w:r w:rsidR="00853CE8">
              <w:t>, note 2)</w:t>
            </w:r>
          </w:p>
        </w:tc>
        <w:tc>
          <w:tcPr>
            <w:tcW w:w="3119" w:type="dxa"/>
          </w:tcPr>
          <w:p w14:paraId="383CA711" w14:textId="411EC20D" w:rsidR="00853CE8" w:rsidRDefault="007A6D56" w:rsidP="00853CE8">
            <w:r>
              <w:t>4</w:t>
            </w:r>
            <w:r w:rsidR="00853CE8">
              <w:t>0</w:t>
            </w:r>
            <w:proofErr w:type="gramStart"/>
            <w:r w:rsidR="00853CE8">
              <w:t>ms</w:t>
            </w:r>
            <w:r w:rsidR="00ED3685">
              <w:t>(</w:t>
            </w:r>
            <w:proofErr w:type="gramEnd"/>
            <w:r w:rsidR="00ED3685">
              <w:t>FR2)/80ms(FR1)</w:t>
            </w:r>
          </w:p>
        </w:tc>
      </w:tr>
      <w:tr w:rsidR="00853CE8" w14:paraId="7EF03932" w14:textId="77777777" w:rsidTr="00485584">
        <w:tc>
          <w:tcPr>
            <w:tcW w:w="3118" w:type="dxa"/>
          </w:tcPr>
          <w:p w14:paraId="26D0DCC2" w14:textId="60CF24C1" w:rsidR="00853CE8" w:rsidRDefault="00853CE8" w:rsidP="00853CE8">
            <w:r>
              <w:rPr>
                <w:rFonts w:hint="eastAsia"/>
              </w:rPr>
              <w:t>P</w:t>
            </w:r>
            <w:r>
              <w:t>robability threshold (%, note 2)</w:t>
            </w:r>
          </w:p>
        </w:tc>
        <w:tc>
          <w:tcPr>
            <w:tcW w:w="3119" w:type="dxa"/>
          </w:tcPr>
          <w:p w14:paraId="35B1BEC4" w14:textId="20C0EEE1" w:rsidR="00853CE8" w:rsidRDefault="00ED3685" w:rsidP="00853CE8">
            <w:r>
              <w:t>5</w:t>
            </w:r>
            <w:r w:rsidR="00853CE8">
              <w:t>0%</w:t>
            </w:r>
          </w:p>
        </w:tc>
      </w:tr>
    </w:tbl>
    <w:p w14:paraId="7A021EFE" w14:textId="61C96576" w:rsidR="00FA09C1" w:rsidRDefault="00485584" w:rsidP="00485584">
      <w:pPr>
        <w:spacing w:beforeLines="50" w:before="120"/>
        <w:jc w:val="center"/>
      </w:pPr>
      <w:r>
        <w:t>Table 2.</w:t>
      </w:r>
      <w:r w:rsidR="00A35532">
        <w:t>2.2</w:t>
      </w:r>
      <w:r>
        <w:t xml:space="preserve">-1 </w:t>
      </w:r>
      <w:r w:rsidR="00CC0FF6">
        <w:t xml:space="preserve">Additional </w:t>
      </w:r>
      <w:r>
        <w:t>RLF parameters</w:t>
      </w:r>
      <w:r w:rsidR="00B40F49">
        <w:t xml:space="preserve"> for FR2</w:t>
      </w:r>
      <w:r w:rsidR="00985525">
        <w:t xml:space="preserve"> and FR1</w:t>
      </w:r>
    </w:p>
    <w:p w14:paraId="758E7A7A" w14:textId="77777777" w:rsidR="00537FC1" w:rsidRDefault="00537FC1" w:rsidP="00537FC1">
      <w:pPr>
        <w:rPr>
          <w:i/>
          <w:iCs/>
        </w:rPr>
      </w:pPr>
      <w:r w:rsidRPr="006467F2">
        <w:rPr>
          <w:rFonts w:hint="eastAsia"/>
          <w:i/>
          <w:iCs/>
        </w:rPr>
        <w:t>N</w:t>
      </w:r>
      <w:r w:rsidRPr="006467F2">
        <w:rPr>
          <w:i/>
          <w:iCs/>
        </w:rPr>
        <w:t>ote</w:t>
      </w:r>
      <w:r>
        <w:rPr>
          <w:i/>
          <w:iCs/>
        </w:rPr>
        <w:t>1</w:t>
      </w:r>
      <w:r w:rsidRPr="006467F2">
        <w:rPr>
          <w:i/>
          <w:iCs/>
        </w:rPr>
        <w:t xml:space="preserve">: </w:t>
      </w:r>
      <w:r>
        <w:rPr>
          <w:i/>
          <w:iCs/>
        </w:rPr>
        <w:t>parameters for indirect prediction</w:t>
      </w:r>
    </w:p>
    <w:p w14:paraId="75FD81CB" w14:textId="77777777" w:rsidR="00537FC1" w:rsidRPr="006467F2" w:rsidRDefault="00537FC1" w:rsidP="00537FC1">
      <w:pPr>
        <w:rPr>
          <w:i/>
          <w:iCs/>
        </w:rPr>
      </w:pPr>
      <w:r>
        <w:rPr>
          <w:rFonts w:hint="eastAsia"/>
          <w:i/>
          <w:iCs/>
        </w:rPr>
        <w:t>N</w:t>
      </w:r>
      <w:r>
        <w:rPr>
          <w:i/>
          <w:iCs/>
        </w:rPr>
        <w:t>ote2: parameters for direct prediction</w:t>
      </w:r>
    </w:p>
    <w:p w14:paraId="06AB52A7" w14:textId="77777777" w:rsidR="00537FC1" w:rsidRDefault="00537FC1" w:rsidP="00485584">
      <w:pPr>
        <w:spacing w:beforeLines="50" w:before="120"/>
      </w:pPr>
    </w:p>
    <w:p w14:paraId="72FAEFE3" w14:textId="3778420C" w:rsidR="00485584" w:rsidRDefault="00993EE1" w:rsidP="00485584">
      <w:pPr>
        <w:spacing w:beforeLines="50" w:before="120"/>
      </w:pPr>
      <w:r>
        <w:t>Y</w:t>
      </w:r>
      <w:r w:rsidR="00653FA1">
        <w:t>ou may notice that the recommended sampling rate is 20ms instead of 80ms</w:t>
      </w:r>
      <w:r w:rsidR="00131FF0">
        <w:t xml:space="preserve"> for FR2</w:t>
      </w:r>
      <w:r w:rsidR="00FD712E">
        <w:t>.</w:t>
      </w:r>
      <w:r w:rsidR="00B0568D">
        <w:t xml:space="preserve"> </w:t>
      </w:r>
      <w:r w:rsidR="00653FA1">
        <w:t>In NR, w</w:t>
      </w:r>
      <w:r w:rsidR="00B0568D">
        <w:t xml:space="preserve">hen DRX is not used, </w:t>
      </w:r>
      <w:proofErr w:type="spellStart"/>
      <w:r w:rsidR="00B0568D" w:rsidRPr="00037BFE">
        <w:t>T</w:t>
      </w:r>
      <w:r w:rsidR="00B0568D" w:rsidRPr="00037BFE">
        <w:rPr>
          <w:vertAlign w:val="subscript"/>
        </w:rPr>
        <w:t>Indication_interval</w:t>
      </w:r>
      <w:proofErr w:type="spellEnd"/>
      <w:r w:rsidR="00B0568D">
        <w:t xml:space="preserve"> is </w:t>
      </w:r>
      <w:proofErr w:type="gramStart"/>
      <w:r w:rsidR="00B0568D" w:rsidRPr="00B0568D">
        <w:t>max(</w:t>
      </w:r>
      <w:proofErr w:type="gramEnd"/>
      <w:r w:rsidR="00B0568D" w:rsidRPr="00B0568D">
        <w:t>10ms, TRLM-RS,M)</w:t>
      </w:r>
      <w:r w:rsidR="00B0568D">
        <w:t xml:space="preserve"> according section 8.1.6 of 38.133:</w:t>
      </w:r>
    </w:p>
    <w:p w14:paraId="57399DEE" w14:textId="22BABA13" w:rsidR="00B0568D" w:rsidRDefault="00B0568D" w:rsidP="00485584">
      <w:pPr>
        <w:spacing w:beforeLines="50" w:before="120"/>
      </w:pPr>
      <w:r w:rsidRPr="00B0568D">
        <w:rPr>
          <w:noProof/>
        </w:rPr>
        <w:drawing>
          <wp:inline distT="0" distB="0" distL="0" distR="0" wp14:anchorId="1B91A022" wp14:editId="6BE747CF">
            <wp:extent cx="6120765" cy="532765"/>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120765" cy="532765"/>
                    </a:xfrm>
                    <a:prstGeom prst="rect">
                      <a:avLst/>
                    </a:prstGeom>
                  </pic:spPr>
                </pic:pic>
              </a:graphicData>
            </a:graphic>
          </wp:inline>
        </w:drawing>
      </w:r>
    </w:p>
    <w:p w14:paraId="708137B4" w14:textId="317B79FE" w:rsidR="00B0568D" w:rsidRPr="00B0568D" w:rsidRDefault="00B0568D" w:rsidP="00485584">
      <w:pPr>
        <w:spacing w:beforeLines="50" w:before="120"/>
      </w:pPr>
      <w:r>
        <w:t>If taking T</w:t>
      </w:r>
      <w:r w:rsidRPr="00B0568D">
        <w:rPr>
          <w:vertAlign w:val="subscript"/>
        </w:rPr>
        <w:t>SSB</w:t>
      </w:r>
      <w:r>
        <w:t xml:space="preserve"> as example, sample rate could be 10,20,40,80 </w:t>
      </w:r>
      <w:proofErr w:type="spellStart"/>
      <w:r>
        <w:t>ms</w:t>
      </w:r>
      <w:proofErr w:type="spellEnd"/>
      <w:r>
        <w:t xml:space="preserve">. In </w:t>
      </w:r>
      <w:r w:rsidRPr="00B0568D">
        <w:t>[POST</w:t>
      </w:r>
      <w:proofErr w:type="gramStart"/>
      <w:r w:rsidRPr="00B0568D">
        <w:t>127][</w:t>
      </w:r>
      <w:proofErr w:type="gramEnd"/>
      <w:r w:rsidRPr="00B0568D">
        <w:t>030][AI mobility] RRM simulation assumptions (OPPO)</w:t>
      </w:r>
      <w:r>
        <w:t>, we agreed to change sampling period of FR2 from 20ms to 80ms. If 10ms is used for sample rate of RLF prediction</w:t>
      </w:r>
      <w:r w:rsidR="00B8248B">
        <w:t xml:space="preserve"> on FR2</w:t>
      </w:r>
      <w:r>
        <w:t xml:space="preserve">, </w:t>
      </w:r>
      <w:r w:rsidR="00B8248B">
        <w:t xml:space="preserve">likely </w:t>
      </w:r>
      <w:r>
        <w:t>we can’t reuse existing data set as much as possible. Because of this, rapporteur recommend to use 20ms</w:t>
      </w:r>
      <w:r w:rsidR="00131FF0">
        <w:t xml:space="preserve"> for FR2</w:t>
      </w:r>
      <w:r>
        <w:t>.</w:t>
      </w:r>
      <w:r w:rsidR="00131FF0">
        <w:t xml:space="preserve"> For FR1 40ms can be reused also for RLF prediction.</w:t>
      </w:r>
    </w:p>
    <w:p w14:paraId="26E2AF71" w14:textId="6365BB4E" w:rsidR="00FD712E" w:rsidRPr="005156F1" w:rsidRDefault="00FD712E" w:rsidP="00FD712E">
      <w:pPr>
        <w:rPr>
          <w:b/>
          <w:bCs/>
        </w:rPr>
      </w:pPr>
      <w:r w:rsidRPr="005156F1">
        <w:rPr>
          <w:rFonts w:hint="eastAsia"/>
          <w:b/>
          <w:bCs/>
        </w:rPr>
        <w:t>Q</w:t>
      </w:r>
      <w:r w:rsidR="00CD2D48">
        <w:rPr>
          <w:b/>
          <w:bCs/>
        </w:rPr>
        <w:t xml:space="preserve">uestion </w:t>
      </w:r>
      <w:r w:rsidR="000C5FAE">
        <w:rPr>
          <w:b/>
          <w:bCs/>
        </w:rPr>
        <w:t>1</w:t>
      </w:r>
      <w:r w:rsidR="00CD2D48">
        <w:rPr>
          <w:b/>
          <w:bCs/>
        </w:rPr>
        <w:t>6</w:t>
      </w:r>
      <w:r w:rsidRPr="005156F1">
        <w:rPr>
          <w:b/>
          <w:bCs/>
        </w:rPr>
        <w:t xml:space="preserve">: Do you agree </w:t>
      </w:r>
      <w:r w:rsidR="003529B1">
        <w:rPr>
          <w:b/>
          <w:bCs/>
        </w:rPr>
        <w:t xml:space="preserve">the additional </w:t>
      </w:r>
      <w:r w:rsidR="007A56F8">
        <w:rPr>
          <w:b/>
          <w:bCs/>
        </w:rPr>
        <w:t>RLF parameters in table 2.</w:t>
      </w:r>
      <w:r w:rsidR="00F16D6C">
        <w:rPr>
          <w:b/>
          <w:bCs/>
        </w:rPr>
        <w:t>2.2</w:t>
      </w:r>
      <w:r w:rsidR="007A56F8">
        <w:rPr>
          <w:b/>
          <w:bCs/>
        </w:rPr>
        <w:t>-1</w:t>
      </w:r>
      <w:r w:rsidRPr="005156F1">
        <w:rPr>
          <w:b/>
          <w:bCs/>
        </w:rPr>
        <w:t>?</w:t>
      </w:r>
    </w:p>
    <w:tbl>
      <w:tblPr>
        <w:tblStyle w:val="ae"/>
        <w:tblW w:w="9776" w:type="dxa"/>
        <w:tblLook w:val="04A0" w:firstRow="1" w:lastRow="0" w:firstColumn="1" w:lastColumn="0" w:noHBand="0" w:noVBand="1"/>
      </w:tblPr>
      <w:tblGrid>
        <w:gridCol w:w="1555"/>
        <w:gridCol w:w="2409"/>
        <w:gridCol w:w="5812"/>
      </w:tblGrid>
      <w:tr w:rsidR="00FD712E" w14:paraId="27BBEE51" w14:textId="77777777" w:rsidTr="0085777B">
        <w:tc>
          <w:tcPr>
            <w:tcW w:w="1555" w:type="dxa"/>
          </w:tcPr>
          <w:p w14:paraId="617152BF" w14:textId="77777777" w:rsidR="00FD712E" w:rsidRDefault="00FD712E" w:rsidP="0085777B">
            <w:pPr>
              <w:spacing w:beforeLines="50" w:before="120"/>
              <w:rPr>
                <w:lang w:val="en-US"/>
              </w:rPr>
            </w:pPr>
            <w:r>
              <w:rPr>
                <w:rFonts w:hint="eastAsia"/>
                <w:lang w:val="en-US"/>
              </w:rPr>
              <w:t>C</w:t>
            </w:r>
            <w:r>
              <w:rPr>
                <w:lang w:val="en-US"/>
              </w:rPr>
              <w:t>ompany</w:t>
            </w:r>
          </w:p>
        </w:tc>
        <w:tc>
          <w:tcPr>
            <w:tcW w:w="2409" w:type="dxa"/>
          </w:tcPr>
          <w:p w14:paraId="53805B47" w14:textId="77777777" w:rsidR="00FD712E" w:rsidRDefault="00FD712E" w:rsidP="0085777B">
            <w:pPr>
              <w:spacing w:beforeLines="50" w:before="120"/>
              <w:rPr>
                <w:lang w:val="en-US"/>
              </w:rPr>
            </w:pPr>
            <w:r>
              <w:rPr>
                <w:lang w:val="en-US"/>
              </w:rPr>
              <w:t>Opinion: Yes or No</w:t>
            </w:r>
          </w:p>
        </w:tc>
        <w:tc>
          <w:tcPr>
            <w:tcW w:w="5812" w:type="dxa"/>
          </w:tcPr>
          <w:p w14:paraId="7E3A903A" w14:textId="77777777" w:rsidR="00FD712E" w:rsidRDefault="00FD712E" w:rsidP="0085777B">
            <w:pPr>
              <w:spacing w:beforeLines="50" w:before="120"/>
              <w:rPr>
                <w:lang w:val="en-US"/>
              </w:rPr>
            </w:pPr>
            <w:r>
              <w:rPr>
                <w:rFonts w:hint="eastAsia"/>
                <w:lang w:val="en-US"/>
              </w:rPr>
              <w:t>C</w:t>
            </w:r>
            <w:r>
              <w:rPr>
                <w:lang w:val="en-US"/>
              </w:rPr>
              <w:t>omments</w:t>
            </w:r>
          </w:p>
        </w:tc>
      </w:tr>
      <w:tr w:rsidR="00FD712E" w14:paraId="0ABE0AA4" w14:textId="77777777" w:rsidTr="0085777B">
        <w:tc>
          <w:tcPr>
            <w:tcW w:w="1555" w:type="dxa"/>
          </w:tcPr>
          <w:p w14:paraId="6FB26CF8" w14:textId="48C08EE2" w:rsidR="00FD712E" w:rsidRDefault="00FB4249" w:rsidP="0085777B">
            <w:pPr>
              <w:spacing w:beforeLines="50" w:before="120"/>
              <w:rPr>
                <w:lang w:val="en-US"/>
              </w:rPr>
            </w:pPr>
            <w:r>
              <w:rPr>
                <w:rFonts w:hint="eastAsia"/>
                <w:lang w:val="en-US"/>
              </w:rPr>
              <w:t>v</w:t>
            </w:r>
            <w:r>
              <w:rPr>
                <w:lang w:val="en-US"/>
              </w:rPr>
              <w:t>ivo</w:t>
            </w:r>
          </w:p>
        </w:tc>
        <w:tc>
          <w:tcPr>
            <w:tcW w:w="2409" w:type="dxa"/>
          </w:tcPr>
          <w:p w14:paraId="2B0B543D" w14:textId="2B37BEB9" w:rsidR="00FD712E" w:rsidRDefault="00FB4249" w:rsidP="0085777B">
            <w:pPr>
              <w:spacing w:beforeLines="50" w:before="120"/>
              <w:rPr>
                <w:lang w:val="en-US"/>
              </w:rPr>
            </w:pPr>
            <w:r>
              <w:rPr>
                <w:rFonts w:hint="eastAsia"/>
                <w:lang w:val="en-US"/>
              </w:rPr>
              <w:t>Y</w:t>
            </w:r>
            <w:r>
              <w:rPr>
                <w:lang w:val="en-US"/>
              </w:rPr>
              <w:t>es</w:t>
            </w:r>
          </w:p>
        </w:tc>
        <w:tc>
          <w:tcPr>
            <w:tcW w:w="5812" w:type="dxa"/>
          </w:tcPr>
          <w:p w14:paraId="6CAB8299" w14:textId="77777777" w:rsidR="00FD712E" w:rsidRDefault="00FD712E" w:rsidP="0085777B">
            <w:pPr>
              <w:spacing w:beforeLines="50" w:before="120"/>
              <w:rPr>
                <w:lang w:val="en-US"/>
              </w:rPr>
            </w:pPr>
          </w:p>
        </w:tc>
      </w:tr>
      <w:tr w:rsidR="00544CA7" w14:paraId="116606AA" w14:textId="77777777" w:rsidTr="0085777B">
        <w:tc>
          <w:tcPr>
            <w:tcW w:w="1555" w:type="dxa"/>
          </w:tcPr>
          <w:p w14:paraId="37AAEE26" w14:textId="1C75CE2A" w:rsidR="00544CA7" w:rsidRDefault="00544CA7" w:rsidP="00544CA7">
            <w:pPr>
              <w:spacing w:beforeLines="50" w:before="120"/>
              <w:rPr>
                <w:lang w:val="en-US"/>
              </w:rPr>
            </w:pPr>
            <w:r>
              <w:rPr>
                <w:rFonts w:hint="eastAsia"/>
                <w:lang w:val="en-US"/>
              </w:rPr>
              <w:t>X</w:t>
            </w:r>
            <w:r>
              <w:rPr>
                <w:lang w:val="en-US"/>
              </w:rPr>
              <w:t>iaomi</w:t>
            </w:r>
          </w:p>
        </w:tc>
        <w:tc>
          <w:tcPr>
            <w:tcW w:w="2409" w:type="dxa"/>
          </w:tcPr>
          <w:p w14:paraId="337F06F7" w14:textId="16997599" w:rsidR="00544CA7" w:rsidRDefault="00544CA7" w:rsidP="00544CA7">
            <w:pPr>
              <w:spacing w:beforeLines="50" w:before="120"/>
              <w:rPr>
                <w:lang w:val="en-US"/>
              </w:rPr>
            </w:pPr>
            <w:r>
              <w:rPr>
                <w:rFonts w:hint="eastAsia"/>
                <w:lang w:val="en-US"/>
              </w:rPr>
              <w:t>Y</w:t>
            </w:r>
            <w:r>
              <w:rPr>
                <w:lang w:val="en-US"/>
              </w:rPr>
              <w:t xml:space="preserve">es </w:t>
            </w:r>
          </w:p>
        </w:tc>
        <w:tc>
          <w:tcPr>
            <w:tcW w:w="5812" w:type="dxa"/>
          </w:tcPr>
          <w:p w14:paraId="2B3AFF6F" w14:textId="1CFC5018" w:rsidR="00544CA7" w:rsidRDefault="00544CA7" w:rsidP="00544CA7">
            <w:pPr>
              <w:spacing w:beforeLines="50" w:before="120"/>
              <w:rPr>
                <w:lang w:val="en-US"/>
              </w:rPr>
            </w:pPr>
          </w:p>
        </w:tc>
      </w:tr>
    </w:tbl>
    <w:p w14:paraId="0EEC0C55" w14:textId="24AFE133" w:rsidR="00AD0313" w:rsidRDefault="00974532" w:rsidP="00485584">
      <w:pPr>
        <w:spacing w:beforeLines="50" w:before="120"/>
      </w:pPr>
      <w:r>
        <w:rPr>
          <w:rFonts w:hint="eastAsia"/>
        </w:rPr>
        <w:t>T</w:t>
      </w:r>
      <w:r>
        <w:t>he difficult part is how to simulate interference</w:t>
      </w:r>
      <w:r w:rsidR="009E4E3B">
        <w:t xml:space="preserve"> (case 5 parameters in the context)</w:t>
      </w:r>
      <w:r>
        <w:t xml:space="preserve">. RAN2 agreed </w:t>
      </w:r>
      <w:r w:rsidR="00FD6F45">
        <w:t>not to simulate traffic but also keep some FFS i.e. “</w:t>
      </w:r>
      <w:r w:rsidR="00FD6F45" w:rsidRPr="006B1F1A">
        <w:rPr>
          <w:lang w:val="en-US"/>
        </w:rPr>
        <w:t xml:space="preserve">full buffer and assumption that all the cells are fully loaded. We </w:t>
      </w:r>
      <w:r w:rsidR="00FD6F45" w:rsidRPr="006B1F1A">
        <w:rPr>
          <w:lang w:val="en-US"/>
        </w:rPr>
        <w:lastRenderedPageBreak/>
        <w:t>will not simulate traffic</w:t>
      </w:r>
      <w:r w:rsidR="00FD6F45">
        <w:t>”</w:t>
      </w:r>
      <w:r w:rsidR="00A66EE1">
        <w:rPr>
          <w:rFonts w:hint="eastAsia"/>
        </w:rPr>
        <w:t>.</w:t>
      </w:r>
      <w:r>
        <w:t xml:space="preserve"> </w:t>
      </w:r>
      <w:r w:rsidR="00AD0313">
        <w:t>Before we dive deeper into the discussion, let’s first look at the definitions of those concepts.</w:t>
      </w:r>
    </w:p>
    <w:p w14:paraId="0B73878F" w14:textId="52C1B9B0" w:rsidR="00D64367" w:rsidRDefault="00D64367" w:rsidP="00485584">
      <w:pPr>
        <w:spacing w:beforeLines="50" w:before="120"/>
      </w:pPr>
      <w:r>
        <w:t xml:space="preserve">Full buffer model is a kind of traffic model that is </w:t>
      </w:r>
      <w:r w:rsidR="00AD0313">
        <w:t>widely</w:t>
      </w:r>
      <w:r>
        <w:t xml:space="preserve"> used</w:t>
      </w:r>
      <w:r w:rsidR="00AD0313">
        <w:t xml:space="preserve"> by 3GPP</w:t>
      </w:r>
      <w:r>
        <w:t xml:space="preserve">. </w:t>
      </w:r>
      <w:r w:rsidR="00AD0313">
        <w:t xml:space="preserve">The model assumes that UEs always have data to </w:t>
      </w:r>
      <w:r w:rsidR="00A66EE1">
        <w:t>transmit</w:t>
      </w:r>
      <w:r w:rsidR="00AD0313">
        <w:t xml:space="preserve"> or receive, and their buffers are always full. </w:t>
      </w:r>
      <w:r w:rsidR="00AD0313" w:rsidRPr="00AD0313">
        <w:t>This reflects a scenario where the system is operating at full capacity, and it is used to study the system's performance under saturated conditions.</w:t>
      </w:r>
      <w:r w:rsidR="00AD0313">
        <w:t xml:space="preserve"> Compared to other traffic model (e.g., FTP and VoIP) which need to stimulate the </w:t>
      </w:r>
      <w:r w:rsidR="006A1D50">
        <w:rPr>
          <w:rFonts w:ascii="Helvetica" w:hAnsi="Helvetica"/>
          <w:color w:val="060607"/>
          <w:spacing w:val="4"/>
          <w:sz w:val="21"/>
          <w:szCs w:val="21"/>
          <w:shd w:val="clear" w:color="auto" w:fill="FFFFFF"/>
        </w:rPr>
        <w:t>stochasticity</w:t>
      </w:r>
      <w:r w:rsidR="006A1D50">
        <w:t xml:space="preserve"> of </w:t>
      </w:r>
      <w:r w:rsidR="00AD0313">
        <w:t>data arrival and storage, full buffer model is much simpler. It can be seen as a simple assumption applied and does not need additional work for simulation.</w:t>
      </w:r>
    </w:p>
    <w:p w14:paraId="1D6A72C4" w14:textId="51252B4F" w:rsidR="00AD0313" w:rsidRDefault="006A1D50" w:rsidP="00485584">
      <w:pPr>
        <w:spacing w:beforeLines="50" w:before="120"/>
      </w:pPr>
      <w:r>
        <w:t>“All the cells are f</w:t>
      </w:r>
      <w:r w:rsidR="00AD0313">
        <w:t>ull loaded</w:t>
      </w:r>
      <w:r>
        <w:t>”</w:t>
      </w:r>
      <w:r w:rsidR="00AD0313">
        <w:t xml:space="preserve"> refers to a </w:t>
      </w:r>
      <w:r>
        <w:t xml:space="preserve">case that all cells are using the same wireless resources (i.e., resource block) for DL transmission. </w:t>
      </w:r>
      <w:r w:rsidR="00EA671B">
        <w:t>A</w:t>
      </w:r>
      <w:r>
        <w:t xml:space="preserve"> UE will receive interference from all </w:t>
      </w:r>
      <w:r w:rsidR="00A66EE1">
        <w:t>neighbour</w:t>
      </w:r>
      <w:r>
        <w:t xml:space="preserve"> cells</w:t>
      </w:r>
      <w:r w:rsidR="00EA671B">
        <w:t xml:space="preserve">. In this way, </w:t>
      </w:r>
      <w:r w:rsidR="00D5213F">
        <w:t xml:space="preserve">interference is more common and </w:t>
      </w:r>
      <w:r w:rsidR="00EA671B">
        <w:t xml:space="preserve">RLF will be easier to </w:t>
      </w:r>
      <w:r w:rsidR="00A66EE1">
        <w:t>trigger</w:t>
      </w:r>
      <w:r w:rsidR="00EA671B">
        <w:t>.</w:t>
      </w:r>
    </w:p>
    <w:p w14:paraId="6F12B6E1" w14:textId="72A50BA3" w:rsidR="003A0E72" w:rsidRPr="00483B65" w:rsidRDefault="003A0E72" w:rsidP="00485584">
      <w:pPr>
        <w:spacing w:beforeLines="50" w:before="120"/>
        <w:rPr>
          <w:rFonts w:ascii="Helvetica" w:hAnsi="Helvetica"/>
          <w:color w:val="060607"/>
          <w:spacing w:val="4"/>
          <w:sz w:val="21"/>
          <w:szCs w:val="21"/>
          <w:shd w:val="clear" w:color="auto" w:fill="FFFFFF"/>
        </w:rPr>
      </w:pPr>
      <w:r>
        <w:rPr>
          <w:rFonts w:ascii="Helvetica" w:hAnsi="Helvetica"/>
          <w:color w:val="060607"/>
          <w:spacing w:val="4"/>
          <w:sz w:val="21"/>
          <w:szCs w:val="21"/>
          <w:shd w:val="clear" w:color="auto" w:fill="FFFFFF"/>
        </w:rPr>
        <w:t xml:space="preserve">If we adopt that </w:t>
      </w:r>
      <w:r>
        <w:t>“</w:t>
      </w:r>
      <w:r w:rsidRPr="006B1F1A">
        <w:rPr>
          <w:lang w:val="en-US"/>
        </w:rPr>
        <w:t>full buffer and assumption that all the cells are fully loaded</w:t>
      </w:r>
      <w:r>
        <w:rPr>
          <w:lang w:val="en-US"/>
        </w:rPr>
        <w:t>”,</w:t>
      </w:r>
      <w:r>
        <w:rPr>
          <w:rFonts w:ascii="Helvetica" w:hAnsi="Helvetica"/>
          <w:color w:val="060607"/>
          <w:spacing w:val="4"/>
          <w:sz w:val="21"/>
          <w:szCs w:val="21"/>
          <w:shd w:val="clear" w:color="auto" w:fill="FFFFFF"/>
        </w:rPr>
        <w:t xml:space="preserve"> we do not need to model a scheduler to model the wireless resource allocation procedure, which is rather complicated. The simulation workload can be saved.</w:t>
      </w:r>
    </w:p>
    <w:p w14:paraId="74CD7166" w14:textId="70B151C4" w:rsidR="00AD0313" w:rsidRDefault="00244C02" w:rsidP="00485584">
      <w:pPr>
        <w:spacing w:beforeLines="50" w:before="120"/>
      </w:pPr>
      <w:r>
        <w:rPr>
          <w:rFonts w:hint="eastAsia"/>
        </w:rPr>
        <w:t>B</w:t>
      </w:r>
      <w:r>
        <w:t xml:space="preserve">ased on the above </w:t>
      </w:r>
      <w:r w:rsidR="003A0E72">
        <w:t>analysis</w:t>
      </w:r>
      <w:r>
        <w:t xml:space="preserve">, it seems </w:t>
      </w:r>
      <w:r w:rsidR="001914DC">
        <w:rPr>
          <w:rFonts w:hint="eastAsia"/>
        </w:rPr>
        <w:t>w</w:t>
      </w:r>
      <w:r w:rsidR="001914DC">
        <w:t xml:space="preserve">e can </w:t>
      </w:r>
      <w:r>
        <w:t>directly remove the FFS in the agreements.</w:t>
      </w:r>
    </w:p>
    <w:p w14:paraId="06689BA1" w14:textId="549C7FE0" w:rsidR="00244C02" w:rsidRPr="00483B65" w:rsidRDefault="00244C02" w:rsidP="00485584">
      <w:pPr>
        <w:spacing w:beforeLines="50" w:before="120"/>
        <w:rPr>
          <w:b/>
          <w:bCs/>
        </w:rPr>
      </w:pPr>
      <w:r w:rsidRPr="00483B65">
        <w:rPr>
          <w:b/>
          <w:bCs/>
        </w:rPr>
        <w:t>Q</w:t>
      </w:r>
      <w:r w:rsidR="00EC33E0">
        <w:rPr>
          <w:b/>
          <w:bCs/>
        </w:rPr>
        <w:t xml:space="preserve">uestion </w:t>
      </w:r>
      <w:r w:rsidR="00676188">
        <w:rPr>
          <w:b/>
          <w:bCs/>
        </w:rPr>
        <w:t>1</w:t>
      </w:r>
      <w:r w:rsidR="00EC33E0">
        <w:rPr>
          <w:b/>
          <w:bCs/>
        </w:rPr>
        <w:t>7</w:t>
      </w:r>
      <w:r w:rsidRPr="00483B65">
        <w:rPr>
          <w:b/>
          <w:bCs/>
        </w:rPr>
        <w:t xml:space="preserve">: Do you agree to use </w:t>
      </w:r>
      <w:r w:rsidR="002F5427">
        <w:rPr>
          <w:b/>
          <w:bCs/>
        </w:rPr>
        <w:t xml:space="preserve">the </w:t>
      </w:r>
      <w:r w:rsidRPr="00483B65">
        <w:rPr>
          <w:b/>
          <w:bCs/>
        </w:rPr>
        <w:t xml:space="preserve">full buffer assumption and the scenario that all the cells are fully loaded for interference </w:t>
      </w:r>
      <w:r w:rsidR="00CD3570">
        <w:rPr>
          <w:b/>
          <w:bCs/>
        </w:rPr>
        <w:t>modelling</w:t>
      </w:r>
      <w:r w:rsidR="003A0E72">
        <w:rPr>
          <w:b/>
          <w:bCs/>
        </w:rPr>
        <w:t xml:space="preserve"> and no resource scheduler is needed</w:t>
      </w:r>
      <w:r w:rsidRPr="00483B65">
        <w:rPr>
          <w:b/>
          <w:bCs/>
        </w:rPr>
        <w:t>?</w:t>
      </w:r>
    </w:p>
    <w:tbl>
      <w:tblPr>
        <w:tblStyle w:val="ae"/>
        <w:tblW w:w="9776" w:type="dxa"/>
        <w:tblLook w:val="04A0" w:firstRow="1" w:lastRow="0" w:firstColumn="1" w:lastColumn="0" w:noHBand="0" w:noVBand="1"/>
      </w:tblPr>
      <w:tblGrid>
        <w:gridCol w:w="1555"/>
        <w:gridCol w:w="2409"/>
        <w:gridCol w:w="5812"/>
      </w:tblGrid>
      <w:tr w:rsidR="002A78A7" w14:paraId="1EF47D58" w14:textId="77777777" w:rsidTr="0085777B">
        <w:tc>
          <w:tcPr>
            <w:tcW w:w="1555" w:type="dxa"/>
          </w:tcPr>
          <w:p w14:paraId="3A02B4B8" w14:textId="77777777" w:rsidR="002A78A7" w:rsidRDefault="002A78A7" w:rsidP="0085777B">
            <w:pPr>
              <w:spacing w:beforeLines="50" w:before="120"/>
              <w:rPr>
                <w:lang w:val="en-US"/>
              </w:rPr>
            </w:pPr>
            <w:r>
              <w:rPr>
                <w:rFonts w:hint="eastAsia"/>
                <w:lang w:val="en-US"/>
              </w:rPr>
              <w:t>C</w:t>
            </w:r>
            <w:r>
              <w:rPr>
                <w:lang w:val="en-US"/>
              </w:rPr>
              <w:t>ompany</w:t>
            </w:r>
          </w:p>
        </w:tc>
        <w:tc>
          <w:tcPr>
            <w:tcW w:w="2409" w:type="dxa"/>
          </w:tcPr>
          <w:p w14:paraId="14DBD362" w14:textId="77777777" w:rsidR="002A78A7" w:rsidRDefault="002A78A7" w:rsidP="0085777B">
            <w:pPr>
              <w:spacing w:beforeLines="50" w:before="120"/>
              <w:rPr>
                <w:lang w:val="en-US"/>
              </w:rPr>
            </w:pPr>
            <w:r>
              <w:rPr>
                <w:lang w:val="en-US"/>
              </w:rPr>
              <w:t>Opinion: Yes or No</w:t>
            </w:r>
          </w:p>
        </w:tc>
        <w:tc>
          <w:tcPr>
            <w:tcW w:w="5812" w:type="dxa"/>
          </w:tcPr>
          <w:p w14:paraId="50491697" w14:textId="77777777" w:rsidR="002A78A7" w:rsidRDefault="002A78A7" w:rsidP="0085777B">
            <w:pPr>
              <w:spacing w:beforeLines="50" w:before="120"/>
              <w:rPr>
                <w:lang w:val="en-US"/>
              </w:rPr>
            </w:pPr>
            <w:r>
              <w:rPr>
                <w:rFonts w:hint="eastAsia"/>
                <w:lang w:val="en-US"/>
              </w:rPr>
              <w:t>C</w:t>
            </w:r>
            <w:r>
              <w:rPr>
                <w:lang w:val="en-US"/>
              </w:rPr>
              <w:t>omments</w:t>
            </w:r>
          </w:p>
        </w:tc>
      </w:tr>
      <w:tr w:rsidR="002A78A7" w14:paraId="7CAE9EE4" w14:textId="77777777" w:rsidTr="0085777B">
        <w:tc>
          <w:tcPr>
            <w:tcW w:w="1555" w:type="dxa"/>
          </w:tcPr>
          <w:p w14:paraId="24794E52" w14:textId="3EB77113" w:rsidR="002A78A7" w:rsidRDefault="00FB4249" w:rsidP="0085777B">
            <w:pPr>
              <w:spacing w:beforeLines="50" w:before="120"/>
              <w:rPr>
                <w:lang w:val="en-US"/>
              </w:rPr>
            </w:pPr>
            <w:r>
              <w:rPr>
                <w:rFonts w:hint="eastAsia"/>
                <w:lang w:val="en-US"/>
              </w:rPr>
              <w:t>v</w:t>
            </w:r>
            <w:r>
              <w:rPr>
                <w:lang w:val="en-US"/>
              </w:rPr>
              <w:t>ivo</w:t>
            </w:r>
          </w:p>
        </w:tc>
        <w:tc>
          <w:tcPr>
            <w:tcW w:w="2409" w:type="dxa"/>
          </w:tcPr>
          <w:p w14:paraId="5CBE5FDA" w14:textId="47694FF1" w:rsidR="002A78A7" w:rsidRDefault="00FB4249" w:rsidP="0085777B">
            <w:pPr>
              <w:spacing w:beforeLines="50" w:before="120"/>
              <w:rPr>
                <w:lang w:val="en-US"/>
              </w:rPr>
            </w:pPr>
            <w:r>
              <w:rPr>
                <w:rFonts w:hint="eastAsia"/>
                <w:lang w:val="en-US"/>
              </w:rPr>
              <w:t>Y</w:t>
            </w:r>
            <w:r>
              <w:rPr>
                <w:lang w:val="en-US"/>
              </w:rPr>
              <w:t>es</w:t>
            </w:r>
          </w:p>
        </w:tc>
        <w:tc>
          <w:tcPr>
            <w:tcW w:w="5812" w:type="dxa"/>
          </w:tcPr>
          <w:p w14:paraId="0E7013A7" w14:textId="77777777" w:rsidR="002A78A7" w:rsidRDefault="002A78A7" w:rsidP="0085777B">
            <w:pPr>
              <w:spacing w:beforeLines="50" w:before="120"/>
              <w:rPr>
                <w:lang w:val="en-US"/>
              </w:rPr>
            </w:pPr>
          </w:p>
        </w:tc>
      </w:tr>
      <w:tr w:rsidR="00544CA7" w14:paraId="160283D6" w14:textId="77777777" w:rsidTr="0085777B">
        <w:tc>
          <w:tcPr>
            <w:tcW w:w="1555" w:type="dxa"/>
          </w:tcPr>
          <w:p w14:paraId="52129DFE" w14:textId="58DA1180" w:rsidR="00544CA7" w:rsidRDefault="00544CA7" w:rsidP="00544CA7">
            <w:pPr>
              <w:spacing w:beforeLines="50" w:before="120"/>
              <w:rPr>
                <w:lang w:val="en-US"/>
              </w:rPr>
            </w:pPr>
            <w:r>
              <w:rPr>
                <w:rFonts w:hint="eastAsia"/>
                <w:lang w:val="en-US"/>
              </w:rPr>
              <w:t>X</w:t>
            </w:r>
            <w:r>
              <w:rPr>
                <w:lang w:val="en-US"/>
              </w:rPr>
              <w:t>iaomi</w:t>
            </w:r>
          </w:p>
        </w:tc>
        <w:tc>
          <w:tcPr>
            <w:tcW w:w="2409" w:type="dxa"/>
          </w:tcPr>
          <w:p w14:paraId="2F43FB35" w14:textId="40DE4633" w:rsidR="00544CA7" w:rsidRDefault="00544CA7" w:rsidP="00544CA7">
            <w:pPr>
              <w:spacing w:beforeLines="50" w:before="120"/>
              <w:rPr>
                <w:lang w:val="en-US"/>
              </w:rPr>
            </w:pPr>
            <w:r>
              <w:rPr>
                <w:rFonts w:hint="eastAsia"/>
                <w:lang w:val="en-US"/>
              </w:rPr>
              <w:t>Y</w:t>
            </w:r>
            <w:r>
              <w:rPr>
                <w:lang w:val="en-US"/>
              </w:rPr>
              <w:t>es</w:t>
            </w:r>
          </w:p>
        </w:tc>
        <w:tc>
          <w:tcPr>
            <w:tcW w:w="5812" w:type="dxa"/>
          </w:tcPr>
          <w:p w14:paraId="5E08E33D" w14:textId="77777777" w:rsidR="00544CA7" w:rsidRDefault="00544CA7" w:rsidP="00544CA7">
            <w:pPr>
              <w:spacing w:beforeLines="50" w:before="120"/>
              <w:rPr>
                <w:lang w:val="en-US"/>
              </w:rPr>
            </w:pPr>
          </w:p>
        </w:tc>
      </w:tr>
    </w:tbl>
    <w:p w14:paraId="7C9B52AE" w14:textId="17B19C4B" w:rsidR="002E1F89" w:rsidRDefault="007143E4" w:rsidP="00485584">
      <w:pPr>
        <w:spacing w:beforeLines="50" w:before="120"/>
      </w:pPr>
      <w:r w:rsidRPr="007143E4">
        <w:rPr>
          <w:noProof/>
        </w:rPr>
        <w:drawing>
          <wp:inline distT="0" distB="0" distL="0" distR="0" wp14:anchorId="49C879C2" wp14:editId="22F108F8">
            <wp:extent cx="6120765" cy="2647315"/>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120765" cy="2647315"/>
                    </a:xfrm>
                    <a:prstGeom prst="rect">
                      <a:avLst/>
                    </a:prstGeom>
                  </pic:spPr>
                </pic:pic>
              </a:graphicData>
            </a:graphic>
          </wp:inline>
        </w:drawing>
      </w:r>
    </w:p>
    <w:p w14:paraId="3E4288B7" w14:textId="6CE2B0B1" w:rsidR="006568F1" w:rsidRDefault="000C530B" w:rsidP="00483B65">
      <w:pPr>
        <w:spacing w:beforeLines="50" w:before="120"/>
        <w:jc w:val="center"/>
      </w:pPr>
      <w:r>
        <w:rPr>
          <w:rFonts w:hint="eastAsia"/>
        </w:rPr>
        <w:t>F</w:t>
      </w:r>
      <w:r>
        <w:t xml:space="preserve">igure </w:t>
      </w:r>
      <w:r w:rsidR="00CD3570">
        <w:t>2.3-1</w:t>
      </w:r>
      <w:r w:rsidR="003654D2">
        <w:t>: ways to generate interference</w:t>
      </w:r>
    </w:p>
    <w:p w14:paraId="0EDEB44A" w14:textId="4145C412" w:rsidR="006568F1" w:rsidRDefault="00D37839" w:rsidP="00485584">
      <w:pPr>
        <w:spacing w:beforeLines="50" w:before="120"/>
        <w:rPr>
          <w:rFonts w:ascii="Helvetica" w:hAnsi="Helvetica"/>
          <w:color w:val="060607"/>
          <w:spacing w:val="4"/>
          <w:sz w:val="21"/>
          <w:szCs w:val="21"/>
          <w:shd w:val="clear" w:color="auto" w:fill="FFFFFF"/>
        </w:rPr>
      </w:pPr>
      <w:r>
        <w:t xml:space="preserve">From figure </w:t>
      </w:r>
      <w:r w:rsidR="00CD3570">
        <w:t>2.3-1</w:t>
      </w:r>
      <w:r w:rsidR="007143E4">
        <w:t>(a)</w:t>
      </w:r>
      <w:r>
        <w:t xml:space="preserve">, we can see that a UE </w:t>
      </w:r>
      <w:r w:rsidR="00060349">
        <w:rPr>
          <w:rFonts w:hint="eastAsia"/>
        </w:rPr>
        <w:t>in</w:t>
      </w:r>
      <w:r>
        <w:t xml:space="preserve"> cell 1 get more interference than a UE within other cells if only those 7 cells are considered. It is a kind of artificial boundary </w:t>
      </w:r>
      <w:r w:rsidR="002F5427">
        <w:t>effect</w:t>
      </w:r>
      <w:r>
        <w:t xml:space="preserve">, which is </w:t>
      </w:r>
      <w:r w:rsidRPr="00D37839">
        <w:t>not representative of how radio signals behave in practice.</w:t>
      </w:r>
      <w:r w:rsidR="006568F1">
        <w:t xml:space="preserve"> Therefore, in simulation, we often use wrap-around to </w:t>
      </w:r>
      <w:r w:rsidR="006568F1">
        <w:rPr>
          <w:rFonts w:ascii="Helvetica" w:hAnsi="Helvetica"/>
          <w:color w:val="060607"/>
          <w:spacing w:val="4"/>
          <w:sz w:val="21"/>
          <w:szCs w:val="21"/>
          <w:shd w:val="clear" w:color="auto" w:fill="FFFFFF"/>
        </w:rPr>
        <w:t xml:space="preserve">smooth transition of signal strength across the entire simulation area. </w:t>
      </w:r>
      <w:r w:rsidR="00B062E1">
        <w:rPr>
          <w:rFonts w:ascii="Helvetica" w:hAnsi="Helvetica"/>
          <w:color w:val="060607"/>
          <w:spacing w:val="4"/>
          <w:sz w:val="21"/>
          <w:szCs w:val="21"/>
          <w:shd w:val="clear" w:color="auto" w:fill="FFFFFF"/>
        </w:rPr>
        <w:t xml:space="preserve">As we consider 2-tier deployment, the </w:t>
      </w:r>
      <w:r w:rsidR="001914DC">
        <w:rPr>
          <w:rFonts w:ascii="Helvetica" w:hAnsi="Helvetica"/>
          <w:color w:val="060607"/>
          <w:spacing w:val="4"/>
          <w:sz w:val="21"/>
          <w:szCs w:val="21"/>
          <w:shd w:val="clear" w:color="auto" w:fill="FFFFFF"/>
        </w:rPr>
        <w:t xml:space="preserve">majority of </w:t>
      </w:r>
      <w:r w:rsidR="00B062E1">
        <w:rPr>
          <w:rFonts w:ascii="Helvetica" w:hAnsi="Helvetica"/>
          <w:color w:val="060607"/>
          <w:spacing w:val="4"/>
          <w:sz w:val="21"/>
          <w:szCs w:val="21"/>
          <w:shd w:val="clear" w:color="auto" w:fill="FFFFFF"/>
        </w:rPr>
        <w:t>interference come</w:t>
      </w:r>
      <w:r w:rsidR="001914DC">
        <w:rPr>
          <w:rFonts w:ascii="Helvetica" w:hAnsi="Helvetica"/>
          <w:color w:val="060607"/>
          <w:spacing w:val="4"/>
          <w:sz w:val="21"/>
          <w:szCs w:val="21"/>
          <w:shd w:val="clear" w:color="auto" w:fill="FFFFFF"/>
        </w:rPr>
        <w:t>s</w:t>
      </w:r>
      <w:r w:rsidR="00B062E1">
        <w:rPr>
          <w:rFonts w:ascii="Helvetica" w:hAnsi="Helvetica"/>
          <w:color w:val="060607"/>
          <w:spacing w:val="4"/>
          <w:sz w:val="21"/>
          <w:szCs w:val="21"/>
          <w:shd w:val="clear" w:color="auto" w:fill="FFFFFF"/>
        </w:rPr>
        <w:t xml:space="preserve"> from the surrounding six cells. An example </w:t>
      </w:r>
      <w:r w:rsidR="007143E4">
        <w:rPr>
          <w:rFonts w:ascii="Helvetica" w:hAnsi="Helvetica"/>
          <w:color w:val="060607"/>
          <w:spacing w:val="4"/>
          <w:sz w:val="21"/>
          <w:szCs w:val="21"/>
          <w:shd w:val="clear" w:color="auto" w:fill="FFFFFF"/>
        </w:rPr>
        <w:t xml:space="preserve">of wrap-around </w:t>
      </w:r>
      <w:r w:rsidR="00B062E1">
        <w:rPr>
          <w:rFonts w:ascii="Helvetica" w:hAnsi="Helvetica"/>
          <w:color w:val="060607"/>
          <w:spacing w:val="4"/>
          <w:sz w:val="21"/>
          <w:szCs w:val="21"/>
          <w:shd w:val="clear" w:color="auto" w:fill="FFFFFF"/>
        </w:rPr>
        <w:t>would be</w:t>
      </w:r>
      <w:r w:rsidR="006568F1">
        <w:rPr>
          <w:rFonts w:ascii="Helvetica" w:hAnsi="Helvetica"/>
          <w:color w:val="060607"/>
          <w:spacing w:val="4"/>
          <w:sz w:val="21"/>
          <w:szCs w:val="21"/>
          <w:shd w:val="clear" w:color="auto" w:fill="FFFFFF"/>
        </w:rPr>
        <w:t xml:space="preserve"> </w:t>
      </w:r>
      <w:r w:rsidR="001914DC">
        <w:rPr>
          <w:rFonts w:ascii="Helvetica" w:hAnsi="Helvetica"/>
          <w:color w:val="060607"/>
          <w:spacing w:val="4"/>
          <w:sz w:val="21"/>
          <w:szCs w:val="21"/>
          <w:shd w:val="clear" w:color="auto" w:fill="FFFFFF"/>
        </w:rPr>
        <w:t xml:space="preserve">that </w:t>
      </w:r>
      <w:r w:rsidR="006568F1">
        <w:rPr>
          <w:rFonts w:ascii="Helvetica" w:hAnsi="Helvetica"/>
          <w:color w:val="060607"/>
          <w:spacing w:val="4"/>
          <w:sz w:val="21"/>
          <w:szCs w:val="21"/>
          <w:shd w:val="clear" w:color="auto" w:fill="FFFFFF"/>
        </w:rPr>
        <w:t xml:space="preserve">UEs in cell 6 receive interference from cells </w:t>
      </w:r>
      <w:r w:rsidR="00B062E1">
        <w:rPr>
          <w:rFonts w:ascii="Helvetica" w:hAnsi="Helvetica"/>
          <w:color w:val="060607"/>
          <w:spacing w:val="4"/>
          <w:sz w:val="21"/>
          <w:szCs w:val="21"/>
          <w:shd w:val="clear" w:color="auto" w:fill="FFFFFF"/>
        </w:rPr>
        <w:t xml:space="preserve">1, 5, 7, </w:t>
      </w:r>
      <w:r w:rsidR="006568F1">
        <w:rPr>
          <w:rFonts w:ascii="Helvetica" w:hAnsi="Helvetica"/>
          <w:color w:val="060607"/>
          <w:spacing w:val="4"/>
          <w:sz w:val="21"/>
          <w:szCs w:val="21"/>
          <w:shd w:val="clear" w:color="auto" w:fill="FFFFFF"/>
        </w:rPr>
        <w:t>4a, 2b, and 3b</w:t>
      </w:r>
      <w:r w:rsidR="007143E4">
        <w:rPr>
          <w:rFonts w:ascii="Helvetica" w:hAnsi="Helvetica"/>
          <w:color w:val="060607"/>
          <w:spacing w:val="4"/>
          <w:sz w:val="21"/>
          <w:szCs w:val="21"/>
          <w:shd w:val="clear" w:color="auto" w:fill="FFFFFF"/>
        </w:rPr>
        <w:t xml:space="preserve">, as shown in figure </w:t>
      </w:r>
      <w:r w:rsidR="00CD3570">
        <w:t>2.3-1</w:t>
      </w:r>
      <w:r w:rsidR="00CD3570">
        <w:rPr>
          <w:rFonts w:ascii="Helvetica" w:hAnsi="Helvetica"/>
          <w:color w:val="060607"/>
          <w:spacing w:val="4"/>
          <w:sz w:val="21"/>
          <w:szCs w:val="21"/>
          <w:shd w:val="clear" w:color="auto" w:fill="FFFFFF"/>
        </w:rPr>
        <w:t xml:space="preserve"> </w:t>
      </w:r>
      <w:r w:rsidR="007143E4">
        <w:rPr>
          <w:rFonts w:ascii="Helvetica" w:hAnsi="Helvetica"/>
          <w:color w:val="060607"/>
          <w:spacing w:val="4"/>
          <w:sz w:val="21"/>
          <w:szCs w:val="21"/>
          <w:shd w:val="clear" w:color="auto" w:fill="FFFFFF"/>
        </w:rPr>
        <w:t>(b)</w:t>
      </w:r>
      <w:r w:rsidR="006568F1">
        <w:rPr>
          <w:rFonts w:ascii="Helvetica" w:hAnsi="Helvetica"/>
          <w:color w:val="060607"/>
          <w:spacing w:val="4"/>
          <w:sz w:val="21"/>
          <w:szCs w:val="21"/>
          <w:shd w:val="clear" w:color="auto" w:fill="FFFFFF"/>
        </w:rPr>
        <w:t>.</w:t>
      </w:r>
      <w:r w:rsidR="00D70EE2">
        <w:rPr>
          <w:rFonts w:ascii="Helvetica" w:hAnsi="Helvetica"/>
          <w:color w:val="060607"/>
          <w:spacing w:val="4"/>
          <w:sz w:val="21"/>
          <w:szCs w:val="21"/>
          <w:shd w:val="clear" w:color="auto" w:fill="FFFFFF"/>
        </w:rPr>
        <w:t xml:space="preserve"> There is also another way to generate interference as shown in </w:t>
      </w:r>
      <w:r w:rsidR="007143E4">
        <w:rPr>
          <w:rFonts w:ascii="Helvetica" w:hAnsi="Helvetica"/>
          <w:color w:val="060607"/>
          <w:spacing w:val="4"/>
          <w:sz w:val="21"/>
          <w:szCs w:val="21"/>
          <w:shd w:val="clear" w:color="auto" w:fill="FFFFFF"/>
        </w:rPr>
        <w:t xml:space="preserve">figure </w:t>
      </w:r>
      <w:r w:rsidR="00CD3570">
        <w:t>2.3-1</w:t>
      </w:r>
      <w:r w:rsidR="00D70EE2">
        <w:rPr>
          <w:rFonts w:ascii="Helvetica" w:hAnsi="Helvetica"/>
          <w:color w:val="060607"/>
          <w:spacing w:val="4"/>
          <w:sz w:val="21"/>
          <w:szCs w:val="21"/>
          <w:shd w:val="clear" w:color="auto" w:fill="FFFFFF"/>
        </w:rPr>
        <w:t xml:space="preserve">(c), </w:t>
      </w:r>
      <w:r w:rsidR="00CD3570">
        <w:rPr>
          <w:rFonts w:ascii="Helvetica" w:hAnsi="Helvetica"/>
          <w:color w:val="060607"/>
          <w:spacing w:val="4"/>
          <w:sz w:val="21"/>
          <w:szCs w:val="21"/>
          <w:shd w:val="clear" w:color="auto" w:fill="FFFFFF"/>
        </w:rPr>
        <w:t xml:space="preserve">where </w:t>
      </w:r>
      <w:r w:rsidR="00B062E1">
        <w:rPr>
          <w:rFonts w:ascii="Helvetica" w:hAnsi="Helvetica"/>
          <w:color w:val="060607"/>
          <w:spacing w:val="4"/>
          <w:sz w:val="21"/>
          <w:szCs w:val="21"/>
          <w:shd w:val="clear" w:color="auto" w:fill="FFFFFF"/>
        </w:rPr>
        <w:t xml:space="preserve">a 3-tier scenario is </w:t>
      </w:r>
      <w:r w:rsidR="00CD3570">
        <w:rPr>
          <w:rFonts w:ascii="Helvetica" w:hAnsi="Helvetica"/>
          <w:color w:val="060607"/>
          <w:spacing w:val="4"/>
          <w:sz w:val="21"/>
          <w:szCs w:val="21"/>
          <w:shd w:val="clear" w:color="auto" w:fill="FFFFFF"/>
        </w:rPr>
        <w:t>modelled</w:t>
      </w:r>
      <w:r w:rsidR="00B062E1">
        <w:rPr>
          <w:rFonts w:ascii="Helvetica" w:hAnsi="Helvetica"/>
          <w:color w:val="060607"/>
          <w:spacing w:val="4"/>
          <w:sz w:val="21"/>
          <w:szCs w:val="21"/>
          <w:shd w:val="clear" w:color="auto" w:fill="FFFFFF"/>
        </w:rPr>
        <w:t xml:space="preserve"> to get the interference </w:t>
      </w:r>
      <w:r w:rsidR="001914DC">
        <w:rPr>
          <w:rFonts w:ascii="Helvetica" w:hAnsi="Helvetica"/>
          <w:color w:val="060607"/>
          <w:spacing w:val="4"/>
          <w:sz w:val="21"/>
          <w:szCs w:val="21"/>
          <w:shd w:val="clear" w:color="auto" w:fill="FFFFFF"/>
        </w:rPr>
        <w:t>surrounding</w:t>
      </w:r>
      <w:r w:rsidR="00B062E1">
        <w:rPr>
          <w:rFonts w:ascii="Helvetica" w:hAnsi="Helvetica"/>
          <w:color w:val="060607"/>
          <w:spacing w:val="4"/>
          <w:sz w:val="21"/>
          <w:szCs w:val="21"/>
          <w:shd w:val="clear" w:color="auto" w:fill="FFFFFF"/>
        </w:rPr>
        <w:t xml:space="preserve"> cell 6. It has the same effect as </w:t>
      </w:r>
      <w:r w:rsidR="002F5427">
        <w:rPr>
          <w:rFonts w:ascii="Helvetica" w:hAnsi="Helvetica"/>
          <w:color w:val="060607"/>
          <w:spacing w:val="4"/>
          <w:sz w:val="21"/>
          <w:szCs w:val="21"/>
          <w:shd w:val="clear" w:color="auto" w:fill="FFFFFF"/>
        </w:rPr>
        <w:t>wrap-around</w:t>
      </w:r>
      <w:r w:rsidR="00B062E1">
        <w:rPr>
          <w:rFonts w:ascii="Helvetica" w:hAnsi="Helvetica"/>
          <w:color w:val="060607"/>
          <w:spacing w:val="4"/>
          <w:sz w:val="21"/>
          <w:szCs w:val="21"/>
          <w:shd w:val="clear" w:color="auto" w:fill="FFFFFF"/>
        </w:rPr>
        <w:t xml:space="preserve"> and also use the surrounding six </w:t>
      </w:r>
      <w:r w:rsidR="00B929E9">
        <w:rPr>
          <w:rFonts w:ascii="Helvetica" w:hAnsi="Helvetica"/>
          <w:color w:val="060607"/>
          <w:spacing w:val="4"/>
          <w:sz w:val="21"/>
          <w:szCs w:val="21"/>
          <w:shd w:val="clear" w:color="auto" w:fill="FFFFFF"/>
        </w:rPr>
        <w:t>site</w:t>
      </w:r>
      <w:r w:rsidR="00B062E1">
        <w:rPr>
          <w:rFonts w:ascii="Helvetica" w:hAnsi="Helvetica"/>
          <w:color w:val="060607"/>
          <w:spacing w:val="4"/>
          <w:sz w:val="21"/>
          <w:szCs w:val="21"/>
          <w:shd w:val="clear" w:color="auto" w:fill="FFFFFF"/>
        </w:rPr>
        <w:t>s for interference analysis.</w:t>
      </w:r>
      <w:r w:rsidR="00B929E9">
        <w:rPr>
          <w:rFonts w:ascii="Helvetica" w:hAnsi="Helvetica"/>
          <w:color w:val="060607"/>
          <w:spacing w:val="4"/>
          <w:sz w:val="21"/>
          <w:szCs w:val="21"/>
          <w:shd w:val="clear" w:color="auto" w:fill="FFFFFF"/>
        </w:rPr>
        <w:t xml:space="preserve"> Besides the adjacent 6 sites, interference can also be seen from two co-site cells that are not the serving cell</w:t>
      </w:r>
      <w:r w:rsidR="001914DC">
        <w:rPr>
          <w:rFonts w:ascii="Helvetica" w:hAnsi="Helvetica"/>
          <w:color w:val="060607"/>
          <w:spacing w:val="4"/>
          <w:sz w:val="21"/>
          <w:szCs w:val="21"/>
          <w:shd w:val="clear" w:color="auto" w:fill="FFFFFF"/>
        </w:rPr>
        <w:t xml:space="preserve"> (as we consider 3 sectors/cells per site)</w:t>
      </w:r>
      <w:r w:rsidR="00B929E9">
        <w:rPr>
          <w:rFonts w:ascii="Helvetica" w:hAnsi="Helvetica"/>
          <w:color w:val="060607"/>
          <w:spacing w:val="4"/>
          <w:sz w:val="21"/>
          <w:szCs w:val="21"/>
          <w:shd w:val="clear" w:color="auto" w:fill="FFFFFF"/>
        </w:rPr>
        <w:t>.</w:t>
      </w:r>
    </w:p>
    <w:p w14:paraId="007AD8B6" w14:textId="4D8A075A" w:rsidR="00B062E1" w:rsidRPr="005156F1" w:rsidRDefault="00B062E1" w:rsidP="00B062E1">
      <w:pPr>
        <w:rPr>
          <w:b/>
          <w:bCs/>
        </w:rPr>
      </w:pPr>
      <w:r w:rsidRPr="005156F1">
        <w:rPr>
          <w:rFonts w:hint="eastAsia"/>
          <w:b/>
          <w:bCs/>
        </w:rPr>
        <w:t>Q</w:t>
      </w:r>
      <w:r w:rsidR="00BC5A5D">
        <w:rPr>
          <w:b/>
          <w:bCs/>
        </w:rPr>
        <w:t xml:space="preserve">uestion </w:t>
      </w:r>
      <w:r w:rsidR="00676188">
        <w:rPr>
          <w:b/>
          <w:bCs/>
        </w:rPr>
        <w:t>1</w:t>
      </w:r>
      <w:r w:rsidR="00BC5A5D">
        <w:rPr>
          <w:b/>
          <w:bCs/>
        </w:rPr>
        <w:t>8</w:t>
      </w:r>
      <w:r w:rsidRPr="005156F1">
        <w:rPr>
          <w:b/>
          <w:bCs/>
        </w:rPr>
        <w:t xml:space="preserve">: Do you agree </w:t>
      </w:r>
      <w:r w:rsidR="00E81ACE">
        <w:rPr>
          <w:b/>
          <w:bCs/>
        </w:rPr>
        <w:t xml:space="preserve">that </w:t>
      </w:r>
      <w:r>
        <w:rPr>
          <w:b/>
          <w:bCs/>
        </w:rPr>
        <w:t xml:space="preserve">interference </w:t>
      </w:r>
      <w:r w:rsidR="00B23EBA">
        <w:rPr>
          <w:b/>
          <w:bCs/>
        </w:rPr>
        <w:t xml:space="preserve">in simulation </w:t>
      </w:r>
      <w:r w:rsidR="00E81ACE">
        <w:rPr>
          <w:b/>
          <w:bCs/>
        </w:rPr>
        <w:t xml:space="preserve">comes from </w:t>
      </w:r>
      <w:r w:rsidR="00B929E9">
        <w:rPr>
          <w:b/>
          <w:bCs/>
        </w:rPr>
        <w:t xml:space="preserve">co-site cells and </w:t>
      </w:r>
      <w:r w:rsidR="00E81ACE">
        <w:rPr>
          <w:b/>
          <w:bCs/>
        </w:rPr>
        <w:t>surrounding 6 sites</w:t>
      </w:r>
      <w:r w:rsidR="00B929E9">
        <w:rPr>
          <w:b/>
          <w:bCs/>
        </w:rPr>
        <w:t xml:space="preserve"> of serving cell</w:t>
      </w:r>
      <w:r w:rsidR="00064D32">
        <w:rPr>
          <w:b/>
          <w:bCs/>
        </w:rPr>
        <w:t xml:space="preserve">, i.e., </w:t>
      </w:r>
      <w:r w:rsidR="005B52C0">
        <w:rPr>
          <w:b/>
          <w:bCs/>
        </w:rPr>
        <w:t xml:space="preserve">interference comes from </w:t>
      </w:r>
      <w:r w:rsidR="00064D32">
        <w:rPr>
          <w:b/>
          <w:bCs/>
        </w:rPr>
        <w:t>20 cells</w:t>
      </w:r>
      <w:r w:rsidRPr="005156F1">
        <w:rPr>
          <w:b/>
          <w:bCs/>
        </w:rPr>
        <w:t>?</w:t>
      </w:r>
    </w:p>
    <w:tbl>
      <w:tblPr>
        <w:tblStyle w:val="ae"/>
        <w:tblW w:w="9776" w:type="dxa"/>
        <w:tblLook w:val="04A0" w:firstRow="1" w:lastRow="0" w:firstColumn="1" w:lastColumn="0" w:noHBand="0" w:noVBand="1"/>
      </w:tblPr>
      <w:tblGrid>
        <w:gridCol w:w="1555"/>
        <w:gridCol w:w="2409"/>
        <w:gridCol w:w="5812"/>
      </w:tblGrid>
      <w:tr w:rsidR="003A5D06" w14:paraId="4F3DD9ED" w14:textId="77777777" w:rsidTr="0085777B">
        <w:tc>
          <w:tcPr>
            <w:tcW w:w="1555" w:type="dxa"/>
          </w:tcPr>
          <w:p w14:paraId="12E52F65" w14:textId="77777777" w:rsidR="003A5D06" w:rsidRDefault="003A5D06" w:rsidP="0085777B">
            <w:pPr>
              <w:spacing w:beforeLines="50" w:before="120"/>
              <w:rPr>
                <w:lang w:val="en-US"/>
              </w:rPr>
            </w:pPr>
            <w:r>
              <w:rPr>
                <w:rFonts w:hint="eastAsia"/>
                <w:lang w:val="en-US"/>
              </w:rPr>
              <w:lastRenderedPageBreak/>
              <w:t>C</w:t>
            </w:r>
            <w:r>
              <w:rPr>
                <w:lang w:val="en-US"/>
              </w:rPr>
              <w:t>ompany</w:t>
            </w:r>
          </w:p>
        </w:tc>
        <w:tc>
          <w:tcPr>
            <w:tcW w:w="2409" w:type="dxa"/>
          </w:tcPr>
          <w:p w14:paraId="7D57FA19" w14:textId="77777777" w:rsidR="003A5D06" w:rsidRDefault="003A5D06" w:rsidP="0085777B">
            <w:pPr>
              <w:spacing w:beforeLines="50" w:before="120"/>
              <w:rPr>
                <w:lang w:val="en-US"/>
              </w:rPr>
            </w:pPr>
            <w:r>
              <w:rPr>
                <w:lang w:val="en-US"/>
              </w:rPr>
              <w:t>Opinion: Yes or No</w:t>
            </w:r>
          </w:p>
        </w:tc>
        <w:tc>
          <w:tcPr>
            <w:tcW w:w="5812" w:type="dxa"/>
          </w:tcPr>
          <w:p w14:paraId="33228B11" w14:textId="77777777" w:rsidR="003A5D06" w:rsidRDefault="003A5D06" w:rsidP="0085777B">
            <w:pPr>
              <w:spacing w:beforeLines="50" w:before="120"/>
              <w:rPr>
                <w:lang w:val="en-US"/>
              </w:rPr>
            </w:pPr>
            <w:r>
              <w:rPr>
                <w:rFonts w:hint="eastAsia"/>
                <w:lang w:val="en-US"/>
              </w:rPr>
              <w:t>C</w:t>
            </w:r>
            <w:r>
              <w:rPr>
                <w:lang w:val="en-US"/>
              </w:rPr>
              <w:t>omments</w:t>
            </w:r>
          </w:p>
        </w:tc>
      </w:tr>
      <w:tr w:rsidR="00FB4249" w14:paraId="6684605A" w14:textId="77777777" w:rsidTr="0085777B">
        <w:tc>
          <w:tcPr>
            <w:tcW w:w="1555" w:type="dxa"/>
          </w:tcPr>
          <w:p w14:paraId="12DE2F45" w14:textId="5889280B" w:rsidR="00FB4249" w:rsidRDefault="00FB4249" w:rsidP="00FB4249">
            <w:pPr>
              <w:spacing w:beforeLines="50" w:before="120"/>
              <w:rPr>
                <w:lang w:val="en-US"/>
              </w:rPr>
            </w:pPr>
            <w:r>
              <w:rPr>
                <w:rFonts w:hint="eastAsia"/>
                <w:lang w:val="en-US"/>
              </w:rPr>
              <w:t>v</w:t>
            </w:r>
            <w:r>
              <w:rPr>
                <w:lang w:val="en-US"/>
              </w:rPr>
              <w:t>ivo</w:t>
            </w:r>
          </w:p>
        </w:tc>
        <w:tc>
          <w:tcPr>
            <w:tcW w:w="2409" w:type="dxa"/>
          </w:tcPr>
          <w:p w14:paraId="70C81932" w14:textId="20D2201D" w:rsidR="00FB4249" w:rsidRDefault="00FB4249" w:rsidP="00FB4249">
            <w:pPr>
              <w:spacing w:beforeLines="50" w:before="120"/>
              <w:rPr>
                <w:lang w:val="en-US"/>
              </w:rPr>
            </w:pPr>
            <w:r>
              <w:rPr>
                <w:rFonts w:hint="eastAsia"/>
                <w:lang w:val="en-US"/>
              </w:rPr>
              <w:t>Y</w:t>
            </w:r>
            <w:r>
              <w:rPr>
                <w:lang w:val="en-US"/>
              </w:rPr>
              <w:t>es</w:t>
            </w:r>
          </w:p>
        </w:tc>
        <w:tc>
          <w:tcPr>
            <w:tcW w:w="5812" w:type="dxa"/>
          </w:tcPr>
          <w:p w14:paraId="477B76AB" w14:textId="77777777" w:rsidR="00FB4249" w:rsidRDefault="00FB4249" w:rsidP="00FB4249">
            <w:pPr>
              <w:spacing w:beforeLines="50" w:before="120"/>
              <w:rPr>
                <w:lang w:val="en-US"/>
              </w:rPr>
            </w:pPr>
          </w:p>
        </w:tc>
      </w:tr>
      <w:tr w:rsidR="00544CA7" w14:paraId="01E531BC" w14:textId="77777777" w:rsidTr="0085777B">
        <w:tc>
          <w:tcPr>
            <w:tcW w:w="1555" w:type="dxa"/>
          </w:tcPr>
          <w:p w14:paraId="7F713B8D" w14:textId="14420880" w:rsidR="00544CA7" w:rsidRDefault="00544CA7" w:rsidP="00544CA7">
            <w:pPr>
              <w:spacing w:beforeLines="50" w:before="120"/>
              <w:rPr>
                <w:lang w:val="en-US"/>
              </w:rPr>
            </w:pPr>
            <w:r>
              <w:rPr>
                <w:rFonts w:hint="eastAsia"/>
                <w:lang w:val="en-US"/>
              </w:rPr>
              <w:t>X</w:t>
            </w:r>
            <w:r>
              <w:rPr>
                <w:lang w:val="en-US"/>
              </w:rPr>
              <w:t>iaomi</w:t>
            </w:r>
          </w:p>
        </w:tc>
        <w:tc>
          <w:tcPr>
            <w:tcW w:w="2409" w:type="dxa"/>
          </w:tcPr>
          <w:p w14:paraId="36068EC7" w14:textId="444CD07F" w:rsidR="00544CA7" w:rsidRDefault="00544CA7" w:rsidP="00544CA7">
            <w:pPr>
              <w:spacing w:beforeLines="50" w:before="120"/>
              <w:rPr>
                <w:lang w:val="en-US"/>
              </w:rPr>
            </w:pPr>
            <w:r>
              <w:rPr>
                <w:rFonts w:hint="eastAsia"/>
                <w:lang w:val="en-US"/>
              </w:rPr>
              <w:t>Y</w:t>
            </w:r>
            <w:r>
              <w:rPr>
                <w:lang w:val="en-US"/>
              </w:rPr>
              <w:t>es</w:t>
            </w:r>
          </w:p>
        </w:tc>
        <w:tc>
          <w:tcPr>
            <w:tcW w:w="5812" w:type="dxa"/>
          </w:tcPr>
          <w:p w14:paraId="34A03A31" w14:textId="77777777" w:rsidR="00544CA7" w:rsidRDefault="00544CA7" w:rsidP="00544CA7">
            <w:pPr>
              <w:spacing w:beforeLines="50" w:before="120"/>
              <w:rPr>
                <w:lang w:val="en-US"/>
              </w:rPr>
            </w:pPr>
          </w:p>
        </w:tc>
      </w:tr>
    </w:tbl>
    <w:p w14:paraId="52196A2C" w14:textId="02E70DBE" w:rsidR="0063045A" w:rsidRDefault="0063045A" w:rsidP="0063045A">
      <w:pPr>
        <w:spacing w:beforeLines="50" w:before="120"/>
        <w:rPr>
          <w:lang w:val="en-US"/>
        </w:rPr>
      </w:pPr>
      <w:r>
        <w:rPr>
          <w:rFonts w:hint="eastAsia"/>
        </w:rPr>
        <w:t>We</w:t>
      </w:r>
      <w:r>
        <w:t xml:space="preserve"> </w:t>
      </w:r>
      <w:r>
        <w:rPr>
          <w:rFonts w:hint="eastAsia"/>
        </w:rPr>
        <w:t>have</w:t>
      </w:r>
      <w:r>
        <w:t xml:space="preserve"> agreed in RAN2#126 that </w:t>
      </w:r>
      <w:r>
        <w:rPr>
          <w:lang w:val="en-US"/>
        </w:rPr>
        <w:t xml:space="preserve">FR2 study will be prioritized for RLF prediction. It means beams must be considered. From 38.213, </w:t>
      </w:r>
      <w:r w:rsidRPr="004D0CE5">
        <w:rPr>
          <w:rFonts w:hint="eastAsia"/>
        </w:rPr>
        <w:t xml:space="preserve">RLM using the associated SS/PBCH block when the associated SS/PBCH block index is provided by </w:t>
      </w:r>
      <w:proofErr w:type="spellStart"/>
      <w:r w:rsidRPr="004D0CE5">
        <w:rPr>
          <w:rFonts w:hint="eastAsia"/>
        </w:rPr>
        <w:t>RadioLinkMonitoringRS</w:t>
      </w:r>
      <w:proofErr w:type="spellEnd"/>
      <w:r>
        <w:rPr>
          <w:lang w:val="en-US"/>
        </w:rPr>
        <w:t xml:space="preserve">. That means RLM-RS can come from beam(s) that </w:t>
      </w:r>
      <w:r w:rsidR="003B3C3A">
        <w:rPr>
          <w:lang w:val="en-US"/>
        </w:rPr>
        <w:t>are</w:t>
      </w:r>
      <w:r>
        <w:rPr>
          <w:lang w:val="en-US"/>
        </w:rPr>
        <w:t xml:space="preserve"> not serving. Given that different companies may use different </w:t>
      </w:r>
      <w:r w:rsidR="00DD0A0E">
        <w:rPr>
          <w:lang w:val="en-US"/>
        </w:rPr>
        <w:t xml:space="preserve">number of </w:t>
      </w:r>
      <w:r w:rsidR="007B0F9B">
        <w:rPr>
          <w:lang w:val="en-US"/>
        </w:rPr>
        <w:t xml:space="preserve">DL beams and different </w:t>
      </w:r>
      <w:r>
        <w:rPr>
          <w:lang w:val="en-US"/>
        </w:rPr>
        <w:t xml:space="preserve">ways to index beams, even </w:t>
      </w:r>
      <w:r w:rsidR="00B90FD8">
        <w:rPr>
          <w:lang w:val="en-US"/>
        </w:rPr>
        <w:t xml:space="preserve">if </w:t>
      </w:r>
      <w:r>
        <w:rPr>
          <w:lang w:val="en-US"/>
        </w:rPr>
        <w:t>we give a fixed beam pattern for RLM, the SINR may deviate much</w:t>
      </w:r>
      <w:r w:rsidR="00FB4DAC">
        <w:rPr>
          <w:lang w:val="en-US"/>
        </w:rPr>
        <w:t xml:space="preserve"> among companies</w:t>
      </w:r>
      <w:r>
        <w:rPr>
          <w:lang w:val="en-US"/>
        </w:rPr>
        <w:t xml:space="preserve">. Therefore, a simple way is to use </w:t>
      </w:r>
      <w:r w:rsidR="00B90FD8">
        <w:rPr>
          <w:lang w:val="en-US"/>
        </w:rPr>
        <w:t xml:space="preserve">the </w:t>
      </w:r>
      <w:r>
        <w:rPr>
          <w:lang w:val="en-US"/>
        </w:rPr>
        <w:t>serving beam for interference analysis.</w:t>
      </w:r>
    </w:p>
    <w:p w14:paraId="7F4FB04B" w14:textId="362CCE1D" w:rsidR="0063045A" w:rsidRPr="00483B65" w:rsidRDefault="0063045A" w:rsidP="0063045A">
      <w:pPr>
        <w:spacing w:beforeLines="50" w:before="120"/>
        <w:rPr>
          <w:b/>
          <w:bCs/>
          <w:lang w:val="en-US"/>
        </w:rPr>
      </w:pPr>
      <w:r w:rsidRPr="00483B65">
        <w:rPr>
          <w:b/>
          <w:bCs/>
          <w:lang w:val="en-US"/>
        </w:rPr>
        <w:t>Q</w:t>
      </w:r>
      <w:r w:rsidR="00FF04B8">
        <w:rPr>
          <w:b/>
          <w:bCs/>
          <w:lang w:val="en-US"/>
        </w:rPr>
        <w:t xml:space="preserve">uestion </w:t>
      </w:r>
      <w:r w:rsidRPr="00483B65">
        <w:rPr>
          <w:b/>
          <w:bCs/>
          <w:lang w:val="en-US"/>
        </w:rPr>
        <w:t>1</w:t>
      </w:r>
      <w:r w:rsidR="00FF04B8">
        <w:rPr>
          <w:b/>
          <w:bCs/>
          <w:lang w:val="en-US"/>
        </w:rPr>
        <w:t>9</w:t>
      </w:r>
      <w:r w:rsidRPr="00483B65">
        <w:rPr>
          <w:b/>
          <w:bCs/>
          <w:lang w:val="en-US"/>
        </w:rPr>
        <w:t xml:space="preserve">: Which option would you prefer to determine </w:t>
      </w:r>
      <w:r w:rsidR="002F5427">
        <w:rPr>
          <w:b/>
          <w:bCs/>
          <w:lang w:val="en-US"/>
        </w:rPr>
        <w:t xml:space="preserve">the </w:t>
      </w:r>
      <w:r w:rsidRPr="00483B65">
        <w:rPr>
          <w:b/>
          <w:bCs/>
          <w:lang w:val="en-US"/>
        </w:rPr>
        <w:t xml:space="preserve">serving signal </w:t>
      </w:r>
      <w:r w:rsidR="00C26561">
        <w:rPr>
          <w:rFonts w:hint="eastAsia"/>
          <w:b/>
          <w:bCs/>
          <w:lang w:val="en-US"/>
        </w:rPr>
        <w:t>of</w:t>
      </w:r>
      <w:r w:rsidRPr="00483B65">
        <w:rPr>
          <w:b/>
          <w:bCs/>
          <w:lang w:val="en-US"/>
        </w:rPr>
        <w:t xml:space="preserve"> RLM:</w:t>
      </w:r>
    </w:p>
    <w:p w14:paraId="16608E27" w14:textId="7C30B1BA" w:rsidR="0063045A" w:rsidRPr="009A0830" w:rsidRDefault="0063045A" w:rsidP="00483B65">
      <w:pPr>
        <w:pStyle w:val="ac"/>
        <w:numPr>
          <w:ilvl w:val="0"/>
          <w:numId w:val="13"/>
        </w:numPr>
        <w:spacing w:beforeLines="50" w:before="120"/>
        <w:ind w:firstLineChars="0"/>
        <w:rPr>
          <w:lang w:val="en-US"/>
        </w:rPr>
      </w:pPr>
      <w:r w:rsidRPr="00E004A1">
        <w:rPr>
          <w:rFonts w:hint="eastAsia"/>
          <w:lang w:val="en-US"/>
        </w:rPr>
        <w:t>O</w:t>
      </w:r>
      <w:r w:rsidRPr="007F3646">
        <w:rPr>
          <w:lang w:val="en-US"/>
        </w:rPr>
        <w:t>ption</w:t>
      </w:r>
      <w:r w:rsidRPr="00C26561">
        <w:rPr>
          <w:lang w:val="en-US"/>
        </w:rPr>
        <w:t xml:space="preserve"> 1: </w:t>
      </w:r>
      <w:r w:rsidR="00FF1CD0" w:rsidRPr="00C26561">
        <w:rPr>
          <w:lang w:val="en-US"/>
        </w:rPr>
        <w:t>a fixed beam pattern that</w:t>
      </w:r>
      <w:r w:rsidR="00FF1CD0" w:rsidRPr="009A0830">
        <w:rPr>
          <w:lang w:val="en-US"/>
        </w:rPr>
        <w:t xml:space="preserve"> may differ from </w:t>
      </w:r>
      <w:r w:rsidR="002F5427">
        <w:rPr>
          <w:lang w:val="en-US"/>
        </w:rPr>
        <w:t xml:space="preserve">the </w:t>
      </w:r>
      <w:r w:rsidR="00FF1CD0" w:rsidRPr="009A0830">
        <w:rPr>
          <w:lang w:val="en-US"/>
        </w:rPr>
        <w:t>serving beam</w:t>
      </w:r>
      <w:r w:rsidR="007B0F9B">
        <w:rPr>
          <w:lang w:val="en-US"/>
        </w:rPr>
        <w:t>, e.g., beam</w:t>
      </w:r>
      <w:r w:rsidR="00DD0A0E">
        <w:rPr>
          <w:lang w:val="en-US"/>
        </w:rPr>
        <w:t>s</w:t>
      </w:r>
      <w:r w:rsidR="007B0F9B">
        <w:rPr>
          <w:lang w:val="en-US"/>
        </w:rPr>
        <w:t xml:space="preserve"> indexed with {0,2,4,6}.</w:t>
      </w:r>
    </w:p>
    <w:p w14:paraId="3D24B0AC" w14:textId="2A7D80C1" w:rsidR="00FF1CD0" w:rsidRPr="00C55821" w:rsidRDefault="00FF1CD0" w:rsidP="00483B65">
      <w:pPr>
        <w:pStyle w:val="ac"/>
        <w:numPr>
          <w:ilvl w:val="0"/>
          <w:numId w:val="13"/>
        </w:numPr>
        <w:spacing w:beforeLines="50" w:before="120"/>
        <w:ind w:firstLineChars="0"/>
        <w:rPr>
          <w:lang w:val="en-US"/>
        </w:rPr>
      </w:pPr>
      <w:r w:rsidRPr="009A0830">
        <w:rPr>
          <w:rFonts w:hint="eastAsia"/>
          <w:lang w:val="en-US"/>
        </w:rPr>
        <w:t>O</w:t>
      </w:r>
      <w:r w:rsidRPr="009A0830">
        <w:rPr>
          <w:lang w:val="en-US"/>
        </w:rPr>
        <w:t>ption 2: serving</w:t>
      </w:r>
      <w:r w:rsidRPr="00AA6FF1">
        <w:rPr>
          <w:lang w:val="en-US"/>
        </w:rPr>
        <w:t xml:space="preserve"> beam</w:t>
      </w:r>
    </w:p>
    <w:p w14:paraId="2BC131CC" w14:textId="12C2E52B" w:rsidR="00331E5A" w:rsidRDefault="00331E5A" w:rsidP="0063045A">
      <w:pPr>
        <w:spacing w:beforeLines="50" w:before="120"/>
        <w:rPr>
          <w:lang w:val="en-US"/>
        </w:rPr>
      </w:pPr>
      <w:r>
        <w:rPr>
          <w:lang w:val="en-US"/>
        </w:rPr>
        <w:t>If you prefer option 1, please also provide the preferred number of beams (RLM-RS)</w:t>
      </w:r>
      <w:r w:rsidR="00B22A00">
        <w:rPr>
          <w:lang w:val="en-US"/>
        </w:rPr>
        <w:t xml:space="preserve"> and </w:t>
      </w:r>
      <w:r w:rsidR="00FB4DAC">
        <w:rPr>
          <w:lang w:val="en-US"/>
        </w:rPr>
        <w:t xml:space="preserve">the </w:t>
      </w:r>
      <w:r w:rsidR="00B22A00">
        <w:rPr>
          <w:lang w:val="en-US"/>
        </w:rPr>
        <w:t>way to choose them</w:t>
      </w:r>
      <w:r>
        <w:rPr>
          <w:lang w:val="en-US"/>
        </w:rPr>
        <w:t>.</w:t>
      </w:r>
      <w:r w:rsidR="007B0F9B">
        <w:rPr>
          <w:lang w:val="en-US"/>
        </w:rPr>
        <w:t xml:space="preserve"> I</w:t>
      </w:r>
      <w:r w:rsidR="007B0F9B">
        <w:rPr>
          <w:rFonts w:hint="eastAsia"/>
          <w:lang w:val="en-US"/>
        </w:rPr>
        <w:t>f</w:t>
      </w:r>
      <w:r w:rsidR="007B0F9B">
        <w:rPr>
          <w:lang w:val="en-US"/>
        </w:rPr>
        <w:t xml:space="preserve"> you have any other options, please list them in the comments.</w:t>
      </w:r>
    </w:p>
    <w:tbl>
      <w:tblPr>
        <w:tblStyle w:val="ae"/>
        <w:tblW w:w="9776" w:type="dxa"/>
        <w:tblLook w:val="04A0" w:firstRow="1" w:lastRow="0" w:firstColumn="1" w:lastColumn="0" w:noHBand="0" w:noVBand="1"/>
      </w:tblPr>
      <w:tblGrid>
        <w:gridCol w:w="1555"/>
        <w:gridCol w:w="2409"/>
        <w:gridCol w:w="5812"/>
      </w:tblGrid>
      <w:tr w:rsidR="00E004A1" w14:paraId="7A3B0820" w14:textId="77777777" w:rsidTr="0085777B">
        <w:tc>
          <w:tcPr>
            <w:tcW w:w="1555" w:type="dxa"/>
          </w:tcPr>
          <w:p w14:paraId="40CD3241" w14:textId="77777777" w:rsidR="00E004A1" w:rsidRDefault="00E004A1" w:rsidP="0085777B">
            <w:pPr>
              <w:spacing w:beforeLines="50" w:before="120"/>
              <w:rPr>
                <w:lang w:val="en-US"/>
              </w:rPr>
            </w:pPr>
            <w:r>
              <w:rPr>
                <w:rFonts w:hint="eastAsia"/>
                <w:lang w:val="en-US"/>
              </w:rPr>
              <w:t>C</w:t>
            </w:r>
            <w:r>
              <w:rPr>
                <w:lang w:val="en-US"/>
              </w:rPr>
              <w:t>ompany</w:t>
            </w:r>
          </w:p>
        </w:tc>
        <w:tc>
          <w:tcPr>
            <w:tcW w:w="2409" w:type="dxa"/>
          </w:tcPr>
          <w:p w14:paraId="1B0DC8DF" w14:textId="0C6CB70D" w:rsidR="00E004A1" w:rsidRDefault="00E004A1" w:rsidP="0085777B">
            <w:pPr>
              <w:spacing w:beforeLines="50" w:before="120"/>
              <w:rPr>
                <w:lang w:val="en-US"/>
              </w:rPr>
            </w:pPr>
            <w:r>
              <w:rPr>
                <w:lang w:val="en-US"/>
              </w:rPr>
              <w:t>Op</w:t>
            </w:r>
            <w:r w:rsidR="00FB4249">
              <w:rPr>
                <w:lang w:val="en-US"/>
              </w:rPr>
              <w:t>t</w:t>
            </w:r>
            <w:r>
              <w:rPr>
                <w:lang w:val="en-US"/>
              </w:rPr>
              <w:t xml:space="preserve">ion: </w:t>
            </w:r>
            <w:r w:rsidR="00AA6FF1">
              <w:rPr>
                <w:lang w:val="en-US"/>
              </w:rPr>
              <w:t>1 or 2</w:t>
            </w:r>
          </w:p>
        </w:tc>
        <w:tc>
          <w:tcPr>
            <w:tcW w:w="5812" w:type="dxa"/>
          </w:tcPr>
          <w:p w14:paraId="7ADFE402" w14:textId="77777777" w:rsidR="00E004A1" w:rsidRDefault="00E004A1" w:rsidP="0085777B">
            <w:pPr>
              <w:spacing w:beforeLines="50" w:before="120"/>
              <w:rPr>
                <w:lang w:val="en-US"/>
              </w:rPr>
            </w:pPr>
            <w:r>
              <w:rPr>
                <w:rFonts w:hint="eastAsia"/>
                <w:lang w:val="en-US"/>
              </w:rPr>
              <w:t>C</w:t>
            </w:r>
            <w:r>
              <w:rPr>
                <w:lang w:val="en-US"/>
              </w:rPr>
              <w:t>omments</w:t>
            </w:r>
          </w:p>
        </w:tc>
      </w:tr>
      <w:tr w:rsidR="00FB4249" w14:paraId="75E9E5C1" w14:textId="77777777" w:rsidTr="0085777B">
        <w:tc>
          <w:tcPr>
            <w:tcW w:w="1555" w:type="dxa"/>
          </w:tcPr>
          <w:p w14:paraId="45B3A6F1" w14:textId="464461F7" w:rsidR="00FB4249" w:rsidRDefault="00FB4249" w:rsidP="00FB4249">
            <w:pPr>
              <w:spacing w:beforeLines="50" w:before="120"/>
              <w:rPr>
                <w:lang w:val="en-US"/>
              </w:rPr>
            </w:pPr>
            <w:r>
              <w:rPr>
                <w:rFonts w:hint="eastAsia"/>
                <w:lang w:val="en-US"/>
              </w:rPr>
              <w:t>v</w:t>
            </w:r>
            <w:r>
              <w:rPr>
                <w:lang w:val="en-US"/>
              </w:rPr>
              <w:t>ivo</w:t>
            </w:r>
          </w:p>
        </w:tc>
        <w:tc>
          <w:tcPr>
            <w:tcW w:w="2409" w:type="dxa"/>
          </w:tcPr>
          <w:p w14:paraId="18183402" w14:textId="311E04C4" w:rsidR="00FB4249" w:rsidRDefault="00FB4249" w:rsidP="00FB4249">
            <w:pPr>
              <w:spacing w:beforeLines="50" w:before="120"/>
              <w:rPr>
                <w:lang w:val="en-US"/>
              </w:rPr>
            </w:pPr>
            <w:r>
              <w:rPr>
                <w:rFonts w:cs="Arial" w:hint="eastAsia"/>
              </w:rPr>
              <w:t>O</w:t>
            </w:r>
            <w:r>
              <w:t>ption 2 with comment</w:t>
            </w:r>
            <w:r w:rsidR="00DA331C">
              <w:t>s</w:t>
            </w:r>
          </w:p>
        </w:tc>
        <w:tc>
          <w:tcPr>
            <w:tcW w:w="5812" w:type="dxa"/>
          </w:tcPr>
          <w:p w14:paraId="738FFD00" w14:textId="20CB44E0" w:rsidR="00FB4249" w:rsidRDefault="00FB4249" w:rsidP="00FB4249">
            <w:pPr>
              <w:spacing w:beforeLines="50" w:before="120"/>
              <w:rPr>
                <w:lang w:val="en-US"/>
              </w:rPr>
            </w:pPr>
            <w:r>
              <w:t>The serving beam should be clarified as the best beam of the serving c</w:t>
            </w:r>
            <w:r>
              <w:rPr>
                <w:rFonts w:cs="Arial" w:hint="eastAsia"/>
              </w:rPr>
              <w:t>ell</w:t>
            </w:r>
            <w:r>
              <w:t xml:space="preserve"> to ensure that companies have the same understanding of </w:t>
            </w:r>
            <w:r w:rsidR="00DA331C">
              <w:t xml:space="preserve">the </w:t>
            </w:r>
            <w:r>
              <w:t>serving beam.</w:t>
            </w:r>
          </w:p>
        </w:tc>
      </w:tr>
      <w:tr w:rsidR="00544CA7" w14:paraId="624BA545" w14:textId="77777777" w:rsidTr="0085777B">
        <w:tc>
          <w:tcPr>
            <w:tcW w:w="1555" w:type="dxa"/>
          </w:tcPr>
          <w:p w14:paraId="29200797" w14:textId="191CEF39" w:rsidR="00544CA7" w:rsidRDefault="00544CA7" w:rsidP="00544CA7">
            <w:pPr>
              <w:spacing w:beforeLines="50" w:before="120"/>
              <w:rPr>
                <w:lang w:val="en-US"/>
              </w:rPr>
            </w:pPr>
            <w:r>
              <w:rPr>
                <w:rFonts w:hint="eastAsia"/>
                <w:lang w:val="en-US"/>
              </w:rPr>
              <w:t>X</w:t>
            </w:r>
            <w:r>
              <w:rPr>
                <w:lang w:val="en-US"/>
              </w:rPr>
              <w:t>iaomi</w:t>
            </w:r>
          </w:p>
        </w:tc>
        <w:tc>
          <w:tcPr>
            <w:tcW w:w="2409" w:type="dxa"/>
          </w:tcPr>
          <w:p w14:paraId="4CCFE3AD" w14:textId="06122199" w:rsidR="00544CA7" w:rsidRDefault="00544CA7" w:rsidP="00544CA7">
            <w:pPr>
              <w:spacing w:beforeLines="50" w:before="120"/>
              <w:rPr>
                <w:lang w:val="en-US"/>
              </w:rPr>
            </w:pPr>
            <w:r>
              <w:rPr>
                <w:rFonts w:hint="eastAsia"/>
                <w:lang w:val="en-US"/>
              </w:rPr>
              <w:t>2</w:t>
            </w:r>
          </w:p>
        </w:tc>
        <w:tc>
          <w:tcPr>
            <w:tcW w:w="5812" w:type="dxa"/>
          </w:tcPr>
          <w:p w14:paraId="5E5E4A0C" w14:textId="009F8D6E" w:rsidR="00544CA7" w:rsidRDefault="00544CA7" w:rsidP="00544CA7">
            <w:pPr>
              <w:spacing w:beforeLines="50" w:before="120"/>
              <w:rPr>
                <w:lang w:val="en-US"/>
              </w:rPr>
            </w:pPr>
            <w:r>
              <w:rPr>
                <w:lang w:val="en-US"/>
              </w:rPr>
              <w:t>We think it’s more practical to consider serving beam. But we don’t need to simulate BM procedure. Maybe the strongest beam can be assumed as serving beam.</w:t>
            </w:r>
          </w:p>
        </w:tc>
      </w:tr>
    </w:tbl>
    <w:p w14:paraId="415E4071" w14:textId="33FEFD47" w:rsidR="004D0CE5" w:rsidRDefault="007B0F9B" w:rsidP="007B0F9B">
      <w:pPr>
        <w:spacing w:beforeLines="50" w:before="120"/>
        <w:rPr>
          <w:lang w:val="en-US"/>
        </w:rPr>
      </w:pPr>
      <w:r>
        <w:rPr>
          <w:rFonts w:hint="eastAsia"/>
        </w:rPr>
        <w:t>I</w:t>
      </w:r>
      <w:r>
        <w:t xml:space="preserve">f </w:t>
      </w:r>
      <w:r w:rsidR="00CD3570">
        <w:t xml:space="preserve">answer to </w:t>
      </w:r>
      <w:r>
        <w:t xml:space="preserve">Q8 is </w:t>
      </w:r>
      <w:r w:rsidR="00CD3570">
        <w:t>yes i.e.</w:t>
      </w:r>
      <w:r>
        <w:t xml:space="preserve"> no scheduler is </w:t>
      </w:r>
      <w:r w:rsidR="00CD3570">
        <w:t>modelled, we</w:t>
      </w:r>
      <w:r>
        <w:t xml:space="preserve"> also need to discuss how to determine the interference from each cell.</w:t>
      </w:r>
      <w:r w:rsidR="004D0CE5">
        <w:rPr>
          <w:lang w:val="en-US"/>
        </w:rPr>
        <w:t xml:space="preserve"> From </w:t>
      </w:r>
      <w:r w:rsidR="002F5427">
        <w:rPr>
          <w:lang w:val="en-US"/>
        </w:rPr>
        <w:t xml:space="preserve">the </w:t>
      </w:r>
      <w:r w:rsidR="004D0CE5">
        <w:rPr>
          <w:lang w:val="en-US"/>
        </w:rPr>
        <w:t xml:space="preserve">previous discussion, there are </w:t>
      </w:r>
      <w:r w:rsidR="002F5427">
        <w:rPr>
          <w:lang w:val="en-US"/>
        </w:rPr>
        <w:t>three</w:t>
      </w:r>
      <w:r w:rsidR="004D0CE5">
        <w:rPr>
          <w:lang w:val="en-US"/>
        </w:rPr>
        <w:t xml:space="preserve"> ways on the table.</w:t>
      </w:r>
    </w:p>
    <w:p w14:paraId="2F09BE32" w14:textId="1A63D2CF" w:rsidR="004D0CE5" w:rsidRPr="00802787" w:rsidRDefault="004D0CE5" w:rsidP="00483B65">
      <w:pPr>
        <w:pStyle w:val="ac"/>
        <w:numPr>
          <w:ilvl w:val="0"/>
          <w:numId w:val="12"/>
        </w:numPr>
        <w:spacing w:beforeLines="50" w:before="120"/>
        <w:ind w:firstLineChars="0"/>
        <w:rPr>
          <w:lang w:val="en-US"/>
        </w:rPr>
      </w:pPr>
      <w:r w:rsidRPr="00802787">
        <w:rPr>
          <w:rFonts w:hint="eastAsia"/>
          <w:lang w:val="en-US"/>
        </w:rPr>
        <w:t>O</w:t>
      </w:r>
      <w:r w:rsidRPr="00802787">
        <w:rPr>
          <w:lang w:val="en-US"/>
        </w:rPr>
        <w:t>ption 1: the interference comes from the beam with maximum RSRP of neighbor cells</w:t>
      </w:r>
    </w:p>
    <w:p w14:paraId="62E3C8D6" w14:textId="6A877B18" w:rsidR="004D0CE5" w:rsidRPr="00802787" w:rsidRDefault="004D0CE5" w:rsidP="00483B65">
      <w:pPr>
        <w:pStyle w:val="ac"/>
        <w:numPr>
          <w:ilvl w:val="0"/>
          <w:numId w:val="12"/>
        </w:numPr>
        <w:spacing w:beforeLines="50" w:before="120"/>
        <w:ind w:firstLineChars="0"/>
        <w:rPr>
          <w:lang w:val="en-US"/>
        </w:rPr>
      </w:pPr>
      <w:r w:rsidRPr="00802787">
        <w:rPr>
          <w:rFonts w:hint="eastAsia"/>
          <w:lang w:val="en-US"/>
        </w:rPr>
        <w:t>O</w:t>
      </w:r>
      <w:r w:rsidRPr="00802787">
        <w:rPr>
          <w:lang w:val="en-US"/>
        </w:rPr>
        <w:t xml:space="preserve">ption 2: the interference comes from </w:t>
      </w:r>
      <w:r w:rsidR="002F5427">
        <w:rPr>
          <w:lang w:val="en-US"/>
        </w:rPr>
        <w:t>fixed</w:t>
      </w:r>
      <w:r w:rsidRPr="00802787">
        <w:rPr>
          <w:lang w:val="en-US"/>
        </w:rPr>
        <w:t xml:space="preserve"> beam(s) of neighbor cells.</w:t>
      </w:r>
    </w:p>
    <w:p w14:paraId="39ADE47B" w14:textId="535CD6FC" w:rsidR="00DD0A0E" w:rsidRPr="00802787" w:rsidRDefault="00DD0A0E" w:rsidP="00483B65">
      <w:pPr>
        <w:pStyle w:val="ac"/>
        <w:numPr>
          <w:ilvl w:val="0"/>
          <w:numId w:val="12"/>
        </w:numPr>
        <w:spacing w:beforeLines="50" w:before="120"/>
        <w:ind w:firstLineChars="0"/>
        <w:rPr>
          <w:lang w:val="en-US"/>
        </w:rPr>
      </w:pPr>
      <w:r w:rsidRPr="00802787">
        <w:rPr>
          <w:lang w:val="en-US"/>
        </w:rPr>
        <w:t>Option 3: the interference comes from randomly chose</w:t>
      </w:r>
      <w:r w:rsidR="00D97D26" w:rsidRPr="00802787">
        <w:rPr>
          <w:lang w:val="en-US"/>
        </w:rPr>
        <w:t>n</w:t>
      </w:r>
      <w:r w:rsidRPr="00802787">
        <w:rPr>
          <w:lang w:val="en-US"/>
        </w:rPr>
        <w:t xml:space="preserve"> beam(s) of </w:t>
      </w:r>
      <w:r w:rsidR="00B22A00">
        <w:rPr>
          <w:lang w:val="en-US"/>
        </w:rPr>
        <w:t>neighbor</w:t>
      </w:r>
      <w:r w:rsidRPr="00802787">
        <w:rPr>
          <w:lang w:val="en-US"/>
        </w:rPr>
        <w:t xml:space="preserve"> cells.</w:t>
      </w:r>
    </w:p>
    <w:p w14:paraId="518A4876" w14:textId="453D24DA" w:rsidR="00F56E5C" w:rsidRDefault="004D0CE5" w:rsidP="00485584">
      <w:pPr>
        <w:spacing w:beforeLines="50" w:before="120"/>
      </w:pPr>
      <w:r>
        <w:rPr>
          <w:rFonts w:hint="eastAsia"/>
          <w:lang w:val="en-US"/>
        </w:rPr>
        <w:t>O</w:t>
      </w:r>
      <w:r>
        <w:rPr>
          <w:lang w:val="en-US"/>
        </w:rPr>
        <w:t xml:space="preserve">ption 1 is easier to generate </w:t>
      </w:r>
      <w:r w:rsidR="002F5427">
        <w:rPr>
          <w:lang w:val="en-US"/>
        </w:rPr>
        <w:t xml:space="preserve">a </w:t>
      </w:r>
      <w:r>
        <w:rPr>
          <w:lang w:val="en-US"/>
        </w:rPr>
        <w:t>small SINR but does not</w:t>
      </w:r>
      <w:r w:rsidR="004D7A5B">
        <w:rPr>
          <w:lang w:val="en-US"/>
        </w:rPr>
        <w:t xml:space="preserve"> strictly</w:t>
      </w:r>
      <w:r>
        <w:rPr>
          <w:lang w:val="en-US"/>
        </w:rPr>
        <w:t xml:space="preserve"> follow the current</w:t>
      </w:r>
      <w:r w:rsidR="0063045A">
        <w:rPr>
          <w:lang w:val="en-US"/>
        </w:rPr>
        <w:t xml:space="preserve"> specification</w:t>
      </w:r>
      <w:r w:rsidR="004D7A5B">
        <w:rPr>
          <w:lang w:val="en-US"/>
        </w:rPr>
        <w:t xml:space="preserve">. </w:t>
      </w:r>
      <w:r w:rsidR="00FB4DAC">
        <w:rPr>
          <w:lang w:val="en-US"/>
        </w:rPr>
        <w:t>W</w:t>
      </w:r>
      <w:r w:rsidR="004D7A5B">
        <w:rPr>
          <w:lang w:val="en-US"/>
        </w:rPr>
        <w:t xml:space="preserve">hile option 2 aligns more with existing protocols, the </w:t>
      </w:r>
      <w:r w:rsidR="002F5427">
        <w:rPr>
          <w:lang w:val="en-US"/>
        </w:rPr>
        <w:t>modeling</w:t>
      </w:r>
      <w:r w:rsidR="004D7A5B">
        <w:rPr>
          <w:lang w:val="en-US"/>
        </w:rPr>
        <w:t xml:space="preserve"> of it fac</w:t>
      </w:r>
      <w:r w:rsidR="002F5427">
        <w:rPr>
          <w:lang w:val="en-US"/>
        </w:rPr>
        <w:t>es</w:t>
      </w:r>
      <w:r w:rsidR="004D7A5B">
        <w:rPr>
          <w:lang w:val="en-US"/>
        </w:rPr>
        <w:t xml:space="preserve"> the same issue as we discussed in </w:t>
      </w:r>
      <w:r w:rsidR="004D7A5B" w:rsidRPr="00CD3570">
        <w:rPr>
          <w:b/>
          <w:bCs/>
          <w:lang w:val="en-US"/>
        </w:rPr>
        <w:t>Q9</w:t>
      </w:r>
      <w:r w:rsidR="004D7A5B">
        <w:rPr>
          <w:lang w:val="en-US"/>
        </w:rPr>
        <w:t xml:space="preserve">. It would be hard to compare </w:t>
      </w:r>
      <w:r w:rsidR="00470A9B">
        <w:rPr>
          <w:lang w:val="en-US"/>
        </w:rPr>
        <w:t xml:space="preserve">companies’ results as we </w:t>
      </w:r>
      <w:r w:rsidR="002F5427">
        <w:rPr>
          <w:lang w:val="en-US"/>
        </w:rPr>
        <w:t>may use</w:t>
      </w:r>
      <w:r w:rsidR="00470A9B">
        <w:rPr>
          <w:lang w:val="en-US"/>
        </w:rPr>
        <w:t xml:space="preserve"> different number of DL beams and indexing method.</w:t>
      </w:r>
      <w:r w:rsidR="00DD0A0E">
        <w:rPr>
          <w:lang w:val="en-US"/>
        </w:rPr>
        <w:t xml:space="preserve"> Option 3 can model the randomness of interference but can lead to possibly large </w:t>
      </w:r>
      <w:r w:rsidR="002F5427">
        <w:rPr>
          <w:rFonts w:ascii="Helvetica" w:hAnsi="Helvetica"/>
          <w:color w:val="060607"/>
          <w:spacing w:val="4"/>
          <w:sz w:val="21"/>
          <w:szCs w:val="21"/>
          <w:shd w:val="clear" w:color="auto" w:fill="FFFFFF"/>
        </w:rPr>
        <w:t>fluctuation</w:t>
      </w:r>
      <w:r w:rsidR="00DD0A0E">
        <w:rPr>
          <w:lang w:val="en-US"/>
        </w:rPr>
        <w:t xml:space="preserve"> of SINRs, </w:t>
      </w:r>
      <w:r w:rsidR="00D97D26">
        <w:rPr>
          <w:lang w:val="en-US"/>
        </w:rPr>
        <w:t>making AI hard to learn and predict.</w:t>
      </w:r>
    </w:p>
    <w:p w14:paraId="496C6A40" w14:textId="4DB7E766" w:rsidR="009A0830" w:rsidRPr="00DA0E72" w:rsidRDefault="009A0830" w:rsidP="009A0830">
      <w:pPr>
        <w:spacing w:beforeLines="50" w:before="120"/>
        <w:rPr>
          <w:b/>
          <w:bCs/>
          <w:lang w:val="en-US"/>
        </w:rPr>
      </w:pPr>
      <w:r w:rsidRPr="00DA0E72">
        <w:rPr>
          <w:rFonts w:hint="eastAsia"/>
          <w:b/>
          <w:bCs/>
          <w:lang w:val="en-US"/>
        </w:rPr>
        <w:t>Q</w:t>
      </w:r>
      <w:r w:rsidR="00F33028">
        <w:rPr>
          <w:b/>
          <w:bCs/>
          <w:lang w:val="en-US"/>
        </w:rPr>
        <w:t>uestion 20</w:t>
      </w:r>
      <w:r w:rsidRPr="00DA0E72">
        <w:rPr>
          <w:b/>
          <w:bCs/>
          <w:lang w:val="en-US"/>
        </w:rPr>
        <w:t xml:space="preserve">: Which option would you prefer to determine </w:t>
      </w:r>
      <w:r>
        <w:rPr>
          <w:b/>
          <w:bCs/>
          <w:lang w:val="en-US"/>
        </w:rPr>
        <w:t>interference</w:t>
      </w:r>
      <w:r w:rsidRPr="00DA0E72">
        <w:rPr>
          <w:b/>
          <w:bCs/>
          <w:lang w:val="en-US"/>
        </w:rPr>
        <w:t xml:space="preserve"> signal</w:t>
      </w:r>
      <w:r>
        <w:rPr>
          <w:b/>
          <w:bCs/>
          <w:lang w:val="en-US"/>
        </w:rPr>
        <w:t>s</w:t>
      </w:r>
      <w:r w:rsidRPr="00DA0E72">
        <w:rPr>
          <w:b/>
          <w:bCs/>
          <w:lang w:val="en-US"/>
        </w:rPr>
        <w:t xml:space="preserve"> </w:t>
      </w:r>
      <w:r>
        <w:rPr>
          <w:rFonts w:hint="eastAsia"/>
          <w:b/>
          <w:bCs/>
          <w:lang w:val="en-US"/>
        </w:rPr>
        <w:t>of</w:t>
      </w:r>
      <w:r w:rsidRPr="00DA0E72">
        <w:rPr>
          <w:b/>
          <w:bCs/>
          <w:lang w:val="en-US"/>
        </w:rPr>
        <w:t xml:space="preserve"> </w:t>
      </w:r>
      <w:r w:rsidR="00CD3570">
        <w:rPr>
          <w:b/>
          <w:bCs/>
          <w:lang w:val="en-US"/>
        </w:rPr>
        <w:t>neighboring cells</w:t>
      </w:r>
      <w:r w:rsidRPr="00DA0E72">
        <w:rPr>
          <w:b/>
          <w:bCs/>
          <w:lang w:val="en-US"/>
        </w:rPr>
        <w:t>:</w:t>
      </w:r>
    </w:p>
    <w:p w14:paraId="3B15D3AC" w14:textId="77777777" w:rsidR="008F2FCB" w:rsidRPr="00802787" w:rsidRDefault="008F2FCB" w:rsidP="00483B65">
      <w:pPr>
        <w:pStyle w:val="ac"/>
        <w:numPr>
          <w:ilvl w:val="0"/>
          <w:numId w:val="11"/>
        </w:numPr>
        <w:spacing w:beforeLines="50" w:before="120"/>
        <w:ind w:firstLineChars="0"/>
        <w:rPr>
          <w:lang w:val="en-US"/>
        </w:rPr>
      </w:pPr>
      <w:r w:rsidRPr="00802787">
        <w:rPr>
          <w:rFonts w:hint="eastAsia"/>
          <w:lang w:val="en-US"/>
        </w:rPr>
        <w:t>O</w:t>
      </w:r>
      <w:r w:rsidRPr="00802787">
        <w:rPr>
          <w:lang w:val="en-US"/>
        </w:rPr>
        <w:t>ption 1: the interference comes from the beam with maximum RSRP of neighbor cells</w:t>
      </w:r>
    </w:p>
    <w:p w14:paraId="4F662DFF" w14:textId="72058E35" w:rsidR="008F2FCB" w:rsidRPr="00802787" w:rsidRDefault="008F2FCB" w:rsidP="00483B65">
      <w:pPr>
        <w:pStyle w:val="ac"/>
        <w:numPr>
          <w:ilvl w:val="0"/>
          <w:numId w:val="11"/>
        </w:numPr>
        <w:spacing w:beforeLines="50" w:before="120"/>
        <w:ind w:firstLineChars="0"/>
        <w:rPr>
          <w:lang w:val="en-US"/>
        </w:rPr>
      </w:pPr>
      <w:r w:rsidRPr="00802787">
        <w:rPr>
          <w:rFonts w:hint="eastAsia"/>
          <w:lang w:val="en-US"/>
        </w:rPr>
        <w:t>O</w:t>
      </w:r>
      <w:r w:rsidRPr="00802787">
        <w:rPr>
          <w:lang w:val="en-US"/>
        </w:rPr>
        <w:t xml:space="preserve">ption 2: the interference comes from </w:t>
      </w:r>
      <w:r w:rsidR="00D97D26" w:rsidRPr="00802787">
        <w:rPr>
          <w:lang w:val="en-US"/>
        </w:rPr>
        <w:t>fixed</w:t>
      </w:r>
      <w:r w:rsidRPr="00802787">
        <w:rPr>
          <w:lang w:val="en-US"/>
        </w:rPr>
        <w:t xml:space="preserve"> beam</w:t>
      </w:r>
      <w:r w:rsidR="00C31A1D" w:rsidRPr="00802787">
        <w:rPr>
          <w:lang w:val="en-US"/>
        </w:rPr>
        <w:t xml:space="preserve"> pattern</w:t>
      </w:r>
      <w:r w:rsidRPr="00802787">
        <w:rPr>
          <w:lang w:val="en-US"/>
        </w:rPr>
        <w:t xml:space="preserve"> of neighbor cells.</w:t>
      </w:r>
    </w:p>
    <w:p w14:paraId="2B21689E" w14:textId="72FCBBAC" w:rsidR="00D97D26" w:rsidRPr="00802787" w:rsidRDefault="00D97D26" w:rsidP="00483B65">
      <w:pPr>
        <w:pStyle w:val="ac"/>
        <w:numPr>
          <w:ilvl w:val="0"/>
          <w:numId w:val="11"/>
        </w:numPr>
        <w:spacing w:beforeLines="50" w:before="120"/>
        <w:ind w:firstLineChars="0"/>
        <w:rPr>
          <w:lang w:val="en-US"/>
        </w:rPr>
      </w:pPr>
      <w:r w:rsidRPr="00802787">
        <w:rPr>
          <w:lang w:val="en-US"/>
        </w:rPr>
        <w:t>Option 3: the interference comes from randomly chosen beam(s) of neig</w:t>
      </w:r>
      <w:r w:rsidR="006739F3">
        <w:rPr>
          <w:lang w:val="en-US"/>
        </w:rPr>
        <w:t>h</w:t>
      </w:r>
      <w:r w:rsidRPr="00802787">
        <w:rPr>
          <w:lang w:val="en-US"/>
        </w:rPr>
        <w:t>bor cells.</w:t>
      </w:r>
    </w:p>
    <w:p w14:paraId="4F61483C" w14:textId="15FF28D4" w:rsidR="009D6705" w:rsidRPr="009D6705" w:rsidRDefault="009D6705" w:rsidP="008F2FCB">
      <w:pPr>
        <w:spacing w:beforeLines="50" w:before="120"/>
        <w:rPr>
          <w:lang w:val="en-US"/>
        </w:rPr>
      </w:pPr>
      <w:r>
        <w:rPr>
          <w:lang w:val="en-US"/>
        </w:rPr>
        <w:t xml:space="preserve">If you prefer option </w:t>
      </w:r>
      <w:r w:rsidR="00D97D26">
        <w:rPr>
          <w:lang w:val="en-US"/>
        </w:rPr>
        <w:t>2 or 3</w:t>
      </w:r>
      <w:r>
        <w:rPr>
          <w:lang w:val="en-US"/>
        </w:rPr>
        <w:t>, please provide the preferred number of beams of each cell used for interference.</w:t>
      </w:r>
      <w:r w:rsidR="00D97D26">
        <w:rPr>
          <w:lang w:val="en-US"/>
        </w:rPr>
        <w:t xml:space="preserve"> If</w:t>
      </w:r>
      <w:r w:rsidR="006739F3">
        <w:rPr>
          <w:lang w:val="en-US"/>
        </w:rPr>
        <w:t xml:space="preserve"> you</w:t>
      </w:r>
      <w:r w:rsidR="00D97D26">
        <w:rPr>
          <w:lang w:val="en-US"/>
        </w:rPr>
        <w:t xml:space="preserve"> pick option 2, please also provide ways to choose the beams.</w:t>
      </w:r>
      <w:r>
        <w:rPr>
          <w:lang w:val="en-US"/>
        </w:rPr>
        <w:t xml:space="preserve"> I</w:t>
      </w:r>
      <w:r>
        <w:rPr>
          <w:rFonts w:hint="eastAsia"/>
          <w:lang w:val="en-US"/>
        </w:rPr>
        <w:t>f</w:t>
      </w:r>
      <w:r>
        <w:rPr>
          <w:lang w:val="en-US"/>
        </w:rPr>
        <w:t xml:space="preserve"> you have any other options, please list them in the comments.</w:t>
      </w:r>
    </w:p>
    <w:tbl>
      <w:tblPr>
        <w:tblStyle w:val="ae"/>
        <w:tblW w:w="9776" w:type="dxa"/>
        <w:tblLook w:val="04A0" w:firstRow="1" w:lastRow="0" w:firstColumn="1" w:lastColumn="0" w:noHBand="0" w:noVBand="1"/>
      </w:tblPr>
      <w:tblGrid>
        <w:gridCol w:w="1555"/>
        <w:gridCol w:w="2409"/>
        <w:gridCol w:w="5812"/>
      </w:tblGrid>
      <w:tr w:rsidR="005F5B55" w14:paraId="7140EE74" w14:textId="77777777" w:rsidTr="0085777B">
        <w:tc>
          <w:tcPr>
            <w:tcW w:w="1555" w:type="dxa"/>
          </w:tcPr>
          <w:p w14:paraId="53E98F2B" w14:textId="77777777" w:rsidR="005F5B55" w:rsidRDefault="005F5B55" w:rsidP="0085777B">
            <w:pPr>
              <w:spacing w:beforeLines="50" w:before="120"/>
              <w:rPr>
                <w:lang w:val="en-US"/>
              </w:rPr>
            </w:pPr>
            <w:r>
              <w:rPr>
                <w:rFonts w:hint="eastAsia"/>
                <w:lang w:val="en-US"/>
              </w:rPr>
              <w:t>C</w:t>
            </w:r>
            <w:r>
              <w:rPr>
                <w:lang w:val="en-US"/>
              </w:rPr>
              <w:t>ompany</w:t>
            </w:r>
          </w:p>
        </w:tc>
        <w:tc>
          <w:tcPr>
            <w:tcW w:w="2409" w:type="dxa"/>
          </w:tcPr>
          <w:p w14:paraId="422657DC" w14:textId="339943CC" w:rsidR="005F5B55" w:rsidRDefault="005F5B55" w:rsidP="0085777B">
            <w:pPr>
              <w:spacing w:beforeLines="50" w:before="120"/>
              <w:rPr>
                <w:lang w:val="en-US"/>
              </w:rPr>
            </w:pPr>
            <w:r>
              <w:rPr>
                <w:lang w:val="en-US"/>
              </w:rPr>
              <w:t xml:space="preserve">Opinion: </w:t>
            </w:r>
            <w:r w:rsidR="00AA6FF1">
              <w:rPr>
                <w:lang w:val="en-US"/>
              </w:rPr>
              <w:t>1</w:t>
            </w:r>
            <w:r w:rsidR="00101828">
              <w:rPr>
                <w:lang w:val="en-US"/>
              </w:rPr>
              <w:t>,</w:t>
            </w:r>
            <w:r w:rsidR="00AA6FF1">
              <w:rPr>
                <w:lang w:val="en-US"/>
              </w:rPr>
              <w:t xml:space="preserve"> 2</w:t>
            </w:r>
            <w:r w:rsidR="00101828">
              <w:rPr>
                <w:lang w:val="en-US"/>
              </w:rPr>
              <w:t>, or 3</w:t>
            </w:r>
          </w:p>
        </w:tc>
        <w:tc>
          <w:tcPr>
            <w:tcW w:w="5812" w:type="dxa"/>
          </w:tcPr>
          <w:p w14:paraId="54057AB2" w14:textId="77777777" w:rsidR="005F5B55" w:rsidRDefault="005F5B55" w:rsidP="0085777B">
            <w:pPr>
              <w:spacing w:beforeLines="50" w:before="120"/>
              <w:rPr>
                <w:lang w:val="en-US"/>
              </w:rPr>
            </w:pPr>
            <w:r>
              <w:rPr>
                <w:rFonts w:hint="eastAsia"/>
                <w:lang w:val="en-US"/>
              </w:rPr>
              <w:t>C</w:t>
            </w:r>
            <w:r>
              <w:rPr>
                <w:lang w:val="en-US"/>
              </w:rPr>
              <w:t>omments</w:t>
            </w:r>
          </w:p>
        </w:tc>
      </w:tr>
      <w:tr w:rsidR="00FB4249" w14:paraId="1A5DE006" w14:textId="77777777" w:rsidTr="0085777B">
        <w:tc>
          <w:tcPr>
            <w:tcW w:w="1555" w:type="dxa"/>
          </w:tcPr>
          <w:p w14:paraId="6308D8A4" w14:textId="0625754E" w:rsidR="00FB4249" w:rsidRDefault="00FB4249" w:rsidP="00FB4249">
            <w:pPr>
              <w:spacing w:beforeLines="50" w:before="120"/>
              <w:rPr>
                <w:lang w:val="en-US"/>
              </w:rPr>
            </w:pPr>
            <w:r>
              <w:rPr>
                <w:lang w:val="en-US"/>
              </w:rPr>
              <w:t>vivo</w:t>
            </w:r>
          </w:p>
        </w:tc>
        <w:tc>
          <w:tcPr>
            <w:tcW w:w="2409" w:type="dxa"/>
          </w:tcPr>
          <w:p w14:paraId="656BF932" w14:textId="6611F179" w:rsidR="00FB4249" w:rsidRDefault="00FB4249" w:rsidP="00FB4249">
            <w:pPr>
              <w:spacing w:beforeLines="50" w:before="120"/>
              <w:rPr>
                <w:lang w:val="en-US"/>
              </w:rPr>
            </w:pPr>
            <w:r>
              <w:rPr>
                <w:rFonts w:hint="eastAsia"/>
                <w:lang w:val="en-US"/>
              </w:rPr>
              <w:t>O</w:t>
            </w:r>
            <w:r>
              <w:rPr>
                <w:lang w:val="en-US"/>
              </w:rPr>
              <w:t>ption 2</w:t>
            </w:r>
          </w:p>
        </w:tc>
        <w:tc>
          <w:tcPr>
            <w:tcW w:w="5812" w:type="dxa"/>
          </w:tcPr>
          <w:p w14:paraId="7A43E966" w14:textId="437AABB5" w:rsidR="00FB4249" w:rsidRDefault="00FB4249" w:rsidP="00FB4249">
            <w:pPr>
              <w:spacing w:beforeLines="50" w:before="120"/>
              <w:rPr>
                <w:lang w:val="en-US"/>
              </w:rPr>
            </w:pPr>
            <w:proofErr w:type="spellStart"/>
            <w:r>
              <w:rPr>
                <w:rFonts w:cs="Arial" w:hint="eastAsia"/>
              </w:rPr>
              <w:t>O</w:t>
            </w:r>
            <w:r>
              <w:t>pt</w:t>
            </w:r>
            <w:proofErr w:type="spellEnd"/>
            <w:r>
              <w:t xml:space="preserve"> 1 is not a reasonable network scheduling implementation and </w:t>
            </w:r>
            <w:proofErr w:type="spellStart"/>
            <w:r>
              <w:t>Opt</w:t>
            </w:r>
            <w:proofErr w:type="spellEnd"/>
            <w:r>
              <w:t xml:space="preserve"> 3 will make the SINR unpredicted because the interface </w:t>
            </w:r>
            <w:r>
              <w:lastRenderedPageBreak/>
              <w:t xml:space="preserve">will be unpredicted with random interference beams. Therefore, </w:t>
            </w:r>
            <w:proofErr w:type="spellStart"/>
            <w:proofErr w:type="gramStart"/>
            <w:r>
              <w:t>Opt</w:t>
            </w:r>
            <w:proofErr w:type="spellEnd"/>
            <w:proofErr w:type="gramEnd"/>
            <w:r>
              <w:t xml:space="preserve"> 2 should be adopted. </w:t>
            </w:r>
          </w:p>
        </w:tc>
      </w:tr>
      <w:tr w:rsidR="00544CA7" w14:paraId="230CD8AD" w14:textId="77777777" w:rsidTr="0085777B">
        <w:tc>
          <w:tcPr>
            <w:tcW w:w="1555" w:type="dxa"/>
          </w:tcPr>
          <w:p w14:paraId="1E68044C" w14:textId="6E1B3905" w:rsidR="00544CA7" w:rsidRDefault="00544CA7" w:rsidP="00544CA7">
            <w:pPr>
              <w:spacing w:beforeLines="50" w:before="120"/>
              <w:rPr>
                <w:lang w:val="en-US"/>
              </w:rPr>
            </w:pPr>
            <w:r>
              <w:rPr>
                <w:rFonts w:hint="eastAsia"/>
                <w:lang w:val="en-US"/>
              </w:rPr>
              <w:lastRenderedPageBreak/>
              <w:t>X</w:t>
            </w:r>
            <w:r>
              <w:rPr>
                <w:lang w:val="en-US"/>
              </w:rPr>
              <w:t>iaomi</w:t>
            </w:r>
          </w:p>
        </w:tc>
        <w:tc>
          <w:tcPr>
            <w:tcW w:w="2409" w:type="dxa"/>
          </w:tcPr>
          <w:p w14:paraId="1779A157" w14:textId="7547BF77" w:rsidR="00544CA7" w:rsidRDefault="00544CA7" w:rsidP="00544CA7">
            <w:pPr>
              <w:spacing w:beforeLines="50" w:before="120"/>
              <w:rPr>
                <w:lang w:val="en-US"/>
              </w:rPr>
            </w:pPr>
            <w:r>
              <w:rPr>
                <w:lang w:val="en-US"/>
              </w:rPr>
              <w:t xml:space="preserve">Option </w:t>
            </w:r>
            <w:r>
              <w:rPr>
                <w:lang w:val="en-US"/>
              </w:rPr>
              <w:t>1</w:t>
            </w:r>
          </w:p>
        </w:tc>
        <w:tc>
          <w:tcPr>
            <w:tcW w:w="5812" w:type="dxa"/>
          </w:tcPr>
          <w:p w14:paraId="302F5641" w14:textId="77777777" w:rsidR="00544CA7" w:rsidRDefault="00544CA7" w:rsidP="00544CA7">
            <w:pPr>
              <w:spacing w:beforeLines="50" w:before="120"/>
              <w:rPr>
                <w:lang w:val="en-US"/>
              </w:rPr>
            </w:pPr>
          </w:p>
        </w:tc>
      </w:tr>
    </w:tbl>
    <w:p w14:paraId="41AF8489" w14:textId="50579278" w:rsidR="0050409B" w:rsidRPr="00DA0E72" w:rsidRDefault="0050409B" w:rsidP="0050409B">
      <w:pPr>
        <w:spacing w:beforeLines="50" w:before="120"/>
        <w:rPr>
          <w:b/>
          <w:bCs/>
          <w:lang w:val="en-US"/>
        </w:rPr>
      </w:pPr>
      <w:r w:rsidRPr="00DA0E72">
        <w:rPr>
          <w:rFonts w:hint="eastAsia"/>
          <w:b/>
          <w:bCs/>
          <w:lang w:val="en-US"/>
        </w:rPr>
        <w:t>Q</w:t>
      </w:r>
      <w:r w:rsidR="00033169">
        <w:rPr>
          <w:b/>
          <w:bCs/>
          <w:lang w:val="en-US"/>
        </w:rPr>
        <w:t>uestion 21</w:t>
      </w:r>
      <w:r w:rsidRPr="00DA0E72">
        <w:rPr>
          <w:b/>
          <w:bCs/>
          <w:lang w:val="en-US"/>
        </w:rPr>
        <w:t xml:space="preserve">: </w:t>
      </w:r>
      <w:r>
        <w:rPr>
          <w:b/>
          <w:bCs/>
          <w:lang w:val="en-US"/>
        </w:rPr>
        <w:t>Do you believe there are any other important factors we should consider</w:t>
      </w:r>
      <w:r w:rsidR="00F03A81">
        <w:rPr>
          <w:b/>
          <w:bCs/>
          <w:lang w:val="en-US"/>
        </w:rPr>
        <w:t xml:space="preserve"> for simulating interference</w:t>
      </w:r>
      <w:r>
        <w:rPr>
          <w:b/>
          <w:bCs/>
          <w:lang w:val="en-US"/>
        </w:rPr>
        <w:t>? If so, please provide them below.</w:t>
      </w:r>
    </w:p>
    <w:tbl>
      <w:tblPr>
        <w:tblStyle w:val="ae"/>
        <w:tblW w:w="9634" w:type="dxa"/>
        <w:tblLook w:val="04A0" w:firstRow="1" w:lastRow="0" w:firstColumn="1" w:lastColumn="0" w:noHBand="0" w:noVBand="1"/>
      </w:tblPr>
      <w:tblGrid>
        <w:gridCol w:w="1555"/>
        <w:gridCol w:w="8079"/>
      </w:tblGrid>
      <w:tr w:rsidR="0050409B" w14:paraId="562E3693" w14:textId="77777777" w:rsidTr="00483B65">
        <w:tc>
          <w:tcPr>
            <w:tcW w:w="1555" w:type="dxa"/>
          </w:tcPr>
          <w:p w14:paraId="6C292B04" w14:textId="77777777" w:rsidR="0050409B" w:rsidRDefault="0050409B" w:rsidP="0085777B">
            <w:pPr>
              <w:spacing w:beforeLines="50" w:before="120"/>
              <w:rPr>
                <w:lang w:val="en-US"/>
              </w:rPr>
            </w:pPr>
            <w:r>
              <w:rPr>
                <w:rFonts w:hint="eastAsia"/>
                <w:lang w:val="en-US"/>
              </w:rPr>
              <w:t>C</w:t>
            </w:r>
            <w:r>
              <w:rPr>
                <w:lang w:val="en-US"/>
              </w:rPr>
              <w:t>ompany</w:t>
            </w:r>
          </w:p>
        </w:tc>
        <w:tc>
          <w:tcPr>
            <w:tcW w:w="8079" w:type="dxa"/>
          </w:tcPr>
          <w:p w14:paraId="55270D18" w14:textId="77777777" w:rsidR="0050409B" w:rsidRDefault="0050409B" w:rsidP="0085777B">
            <w:pPr>
              <w:spacing w:beforeLines="50" w:before="120"/>
              <w:rPr>
                <w:lang w:val="en-US"/>
              </w:rPr>
            </w:pPr>
            <w:r>
              <w:rPr>
                <w:rFonts w:hint="eastAsia"/>
                <w:lang w:val="en-US"/>
              </w:rPr>
              <w:t>C</w:t>
            </w:r>
            <w:r>
              <w:rPr>
                <w:lang w:val="en-US"/>
              </w:rPr>
              <w:t>omments</w:t>
            </w:r>
          </w:p>
        </w:tc>
      </w:tr>
      <w:tr w:rsidR="0050409B" w14:paraId="73CC40EF" w14:textId="77777777" w:rsidTr="00483B65">
        <w:tc>
          <w:tcPr>
            <w:tcW w:w="1555" w:type="dxa"/>
          </w:tcPr>
          <w:p w14:paraId="45F0829D" w14:textId="222CEB4F" w:rsidR="0050409B" w:rsidRDefault="00FB4249" w:rsidP="0085777B">
            <w:pPr>
              <w:spacing w:beforeLines="50" w:before="120"/>
              <w:rPr>
                <w:lang w:val="en-US"/>
              </w:rPr>
            </w:pPr>
            <w:r>
              <w:rPr>
                <w:rFonts w:hint="eastAsia"/>
                <w:lang w:val="en-US"/>
              </w:rPr>
              <w:t>v</w:t>
            </w:r>
            <w:r>
              <w:rPr>
                <w:lang w:val="en-US"/>
              </w:rPr>
              <w:t>ivo</w:t>
            </w:r>
          </w:p>
        </w:tc>
        <w:tc>
          <w:tcPr>
            <w:tcW w:w="8079" w:type="dxa"/>
          </w:tcPr>
          <w:p w14:paraId="553BD7A2" w14:textId="7177A6A7" w:rsidR="0050409B" w:rsidRDefault="00FB4249" w:rsidP="0085777B">
            <w:pPr>
              <w:spacing w:beforeLines="50" w:before="120"/>
              <w:rPr>
                <w:lang w:val="en-US"/>
              </w:rPr>
            </w:pPr>
            <w:r>
              <w:t xml:space="preserve">For option 2 in Q20, suggest </w:t>
            </w:r>
            <w:r w:rsidR="00DA331C">
              <w:t>clarifying</w:t>
            </w:r>
            <w:r>
              <w:t xml:space="preserve"> that the “fixed beam pattern of </w:t>
            </w:r>
            <w:proofErr w:type="spellStart"/>
            <w:r>
              <w:t>neighbor</w:t>
            </w:r>
            <w:proofErr w:type="spellEnd"/>
            <w:r>
              <w:t xml:space="preserve"> cells” is the same for different random seeds, since it will impact the RLF prediction performance.</w:t>
            </w:r>
          </w:p>
        </w:tc>
      </w:tr>
      <w:tr w:rsidR="00544CA7" w14:paraId="0CB304E8" w14:textId="77777777" w:rsidTr="00483B65">
        <w:tc>
          <w:tcPr>
            <w:tcW w:w="1555" w:type="dxa"/>
          </w:tcPr>
          <w:p w14:paraId="7DE3FDEB" w14:textId="180954C8" w:rsidR="00544CA7" w:rsidRDefault="00544CA7" w:rsidP="00544CA7">
            <w:pPr>
              <w:spacing w:beforeLines="50" w:before="120"/>
              <w:rPr>
                <w:lang w:val="en-US"/>
              </w:rPr>
            </w:pPr>
            <w:r>
              <w:rPr>
                <w:rFonts w:hint="eastAsia"/>
                <w:lang w:val="en-US"/>
              </w:rPr>
              <w:t>X</w:t>
            </w:r>
            <w:r>
              <w:rPr>
                <w:lang w:val="en-US"/>
              </w:rPr>
              <w:t>iaomi</w:t>
            </w:r>
          </w:p>
        </w:tc>
        <w:tc>
          <w:tcPr>
            <w:tcW w:w="8079" w:type="dxa"/>
          </w:tcPr>
          <w:p w14:paraId="0D8D9C54" w14:textId="39064364" w:rsidR="00544CA7" w:rsidRDefault="00544CA7" w:rsidP="00544CA7">
            <w:pPr>
              <w:spacing w:beforeLines="50" w:before="120"/>
              <w:rPr>
                <w:lang w:val="en-US"/>
              </w:rPr>
            </w:pPr>
            <w:r>
              <w:rPr>
                <w:lang w:val="en-US"/>
              </w:rPr>
              <w:t>We understand the RLF may be caused by sudden radio channel condition change in practice. In the simulation, we can introduce artificial obstacle, which results in sudden radio channel condition change.</w:t>
            </w:r>
          </w:p>
        </w:tc>
      </w:tr>
    </w:tbl>
    <w:p w14:paraId="73BE98EA" w14:textId="20A1951A" w:rsidR="00A41B23" w:rsidRPr="00483B65" w:rsidRDefault="00A41B23" w:rsidP="00485584">
      <w:pPr>
        <w:spacing w:beforeLines="50" w:before="120"/>
        <w:rPr>
          <w:lang w:val="en-US"/>
        </w:rPr>
      </w:pPr>
    </w:p>
    <w:p w14:paraId="519A88CE" w14:textId="074AB011" w:rsidR="00D22537" w:rsidRPr="00783B0A" w:rsidRDefault="00D22537" w:rsidP="00D22537">
      <w:pPr>
        <w:pStyle w:val="2"/>
      </w:pPr>
      <w:r>
        <w:t>SLS</w:t>
      </w:r>
      <w:r w:rsidR="001808CC">
        <w:t xml:space="preserve"> to evaluate HO performance</w:t>
      </w:r>
    </w:p>
    <w:p w14:paraId="71E1DD0F" w14:textId="503DF07C" w:rsidR="00A31CB2" w:rsidRDefault="001808CC" w:rsidP="00485584">
      <w:pPr>
        <w:spacing w:beforeLines="50" w:before="120"/>
      </w:pPr>
      <w:r>
        <w:rPr>
          <w:rFonts w:hint="eastAsia"/>
        </w:rPr>
        <w:t>R</w:t>
      </w:r>
      <w:r>
        <w:t>AN2 agreed following principle for SLS</w:t>
      </w:r>
      <w:r w:rsidR="008925FE">
        <w:t>:</w:t>
      </w:r>
    </w:p>
    <w:p w14:paraId="733FB31D" w14:textId="213036DF" w:rsidR="008925FE" w:rsidRDefault="008925FE" w:rsidP="00485584">
      <w:pPr>
        <w:spacing w:beforeLines="50" w:before="120"/>
      </w:pPr>
      <w:r>
        <w:rPr>
          <w:noProof/>
        </w:rPr>
        <mc:AlternateContent>
          <mc:Choice Requires="wps">
            <w:drawing>
              <wp:inline distT="0" distB="0" distL="0" distR="0" wp14:anchorId="62D33BBA" wp14:editId="6E7D0979">
                <wp:extent cx="6123940" cy="1404620"/>
                <wp:effectExtent l="0" t="0" r="10160" b="23495"/>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3940" cy="1404620"/>
                        </a:xfrm>
                        <a:prstGeom prst="rect">
                          <a:avLst/>
                        </a:prstGeom>
                        <a:solidFill>
                          <a:srgbClr val="FFFFFF"/>
                        </a:solidFill>
                        <a:ln w="9525">
                          <a:solidFill>
                            <a:srgbClr val="000000"/>
                          </a:solidFill>
                          <a:miter lim="800000"/>
                          <a:headEnd/>
                          <a:tailEnd/>
                        </a:ln>
                      </wps:spPr>
                      <wps:txbx>
                        <w:txbxContent>
                          <w:p w14:paraId="2F58D451" w14:textId="77777777" w:rsidR="004F4DAE" w:rsidRPr="00D05E88" w:rsidRDefault="004F4DAE" w:rsidP="008925FE">
                            <w:pPr>
                              <w:pStyle w:val="Doc-text2"/>
                              <w:ind w:left="363"/>
                              <w:jc w:val="both"/>
                              <w:rPr>
                                <w:b/>
                                <w:bCs/>
                              </w:rPr>
                            </w:pPr>
                            <w:r w:rsidRPr="00D05E88">
                              <w:rPr>
                                <w:b/>
                                <w:bCs/>
                              </w:rPr>
                              <w:t>Agreements</w:t>
                            </w:r>
                          </w:p>
                          <w:p w14:paraId="7DD5E11E" w14:textId="77777777" w:rsidR="004F4DAE" w:rsidRDefault="004F4DAE" w:rsidP="008925FE">
                            <w:pPr>
                              <w:pStyle w:val="Doc-text2"/>
                              <w:numPr>
                                <w:ilvl w:val="0"/>
                                <w:numId w:val="14"/>
                              </w:numPr>
                              <w:ind w:left="360"/>
                              <w:jc w:val="both"/>
                            </w:pPr>
                            <w:r w:rsidRPr="0081439B">
                              <w:t>Th</w:t>
                            </w:r>
                            <w:r w:rsidRPr="00A721DE">
                              <w:t xml:space="preserve">e System level performance (e.g. HO performance) evaluation is optional </w:t>
                            </w:r>
                            <w:r>
                              <w:t xml:space="preserve">(i.e. companies can bring results if they chose).    </w:t>
                            </w:r>
                          </w:p>
                          <w:p w14:paraId="112A36DC" w14:textId="77777777" w:rsidR="004F4DAE" w:rsidRDefault="004F4DAE" w:rsidP="008925FE">
                            <w:pPr>
                              <w:pStyle w:val="Doc-text2"/>
                              <w:numPr>
                                <w:ilvl w:val="1"/>
                                <w:numId w:val="14"/>
                              </w:numPr>
                              <w:ind w:left="1080"/>
                              <w:jc w:val="both"/>
                            </w:pPr>
                            <w:r>
                              <w:t xml:space="preserve">System level performance for measurement event prediction can be prioritized by companies if they chose to do it.  </w:t>
                            </w:r>
                          </w:p>
                          <w:p w14:paraId="1B874C3F" w14:textId="77777777" w:rsidR="004F4DAE" w:rsidRDefault="004F4DAE" w:rsidP="008925FE">
                            <w:pPr>
                              <w:pStyle w:val="Doc-text2"/>
                              <w:ind w:left="-1259" w:firstLine="0"/>
                              <w:jc w:val="both"/>
                            </w:pPr>
                            <w:r>
                              <w:t xml:space="preserve">  </w:t>
                            </w:r>
                          </w:p>
                          <w:p w14:paraId="3084DAD0" w14:textId="77777777" w:rsidR="004F4DAE" w:rsidRPr="00A721DE" w:rsidRDefault="004F4DAE" w:rsidP="008925FE">
                            <w:pPr>
                              <w:pStyle w:val="Doc-text2"/>
                              <w:numPr>
                                <w:ilvl w:val="0"/>
                                <w:numId w:val="14"/>
                              </w:numPr>
                              <w:ind w:left="360"/>
                              <w:jc w:val="both"/>
                              <w:rPr>
                                <w:i/>
                                <w:iCs/>
                              </w:rPr>
                            </w:pPr>
                            <w:r w:rsidRPr="00A721DE">
                              <w:t>RAN2 will prioritize</w:t>
                            </w:r>
                            <w:r>
                              <w:t xml:space="preserve"> </w:t>
                            </w:r>
                            <w:r w:rsidRPr="00A721DE">
                              <w:t>discussion</w:t>
                            </w:r>
                            <w:r>
                              <w:t>s</w:t>
                            </w:r>
                            <w:r w:rsidRPr="00A721DE">
                              <w:t xml:space="preserve"> </w:t>
                            </w:r>
                            <w:r>
                              <w:t xml:space="preserve">on </w:t>
                            </w:r>
                            <w:r w:rsidRPr="00A721DE">
                              <w:t xml:space="preserve">intermediate KPI discussion </w:t>
                            </w:r>
                            <w:r>
                              <w:t xml:space="preserve">before discussing system level performance for the corresponding use case.  </w:t>
                            </w:r>
                          </w:p>
                          <w:p w14:paraId="73CB33CD" w14:textId="77777777" w:rsidR="004F4DAE" w:rsidRDefault="004F4DAE" w:rsidP="008925FE">
                            <w:pPr>
                              <w:pStyle w:val="Doc-text2"/>
                              <w:ind w:left="363"/>
                              <w:jc w:val="both"/>
                            </w:pPr>
                            <w:r>
                              <w:t xml:space="preserve">2: </w:t>
                            </w:r>
                            <w:r>
                              <w:tab/>
                              <w:t xml:space="preserve">Discussion on what (type of information)/how generalization study can take place in Nov. meeting </w:t>
                            </w:r>
                          </w:p>
                          <w:p w14:paraId="558F424C" w14:textId="77777777" w:rsidR="004F4DAE" w:rsidRDefault="004F4DAE" w:rsidP="008925FE">
                            <w:pPr>
                              <w:pStyle w:val="Doc-text2"/>
                              <w:ind w:left="0" w:firstLine="0"/>
                              <w:jc w:val="both"/>
                            </w:pPr>
                            <w:r>
                              <w:t>3:    The SLS simulation assumption discussion is covered in the post#127bis email discussion by assuming:</w:t>
                            </w:r>
                          </w:p>
                          <w:p w14:paraId="73EF3D24" w14:textId="77777777" w:rsidR="004F4DAE" w:rsidRDefault="004F4DAE" w:rsidP="008925FE">
                            <w:pPr>
                              <w:pStyle w:val="Doc-text2"/>
                              <w:ind w:left="363"/>
                              <w:jc w:val="both"/>
                            </w:pPr>
                            <w:r>
                              <w:t></w:t>
                            </w:r>
                            <w:r>
                              <w:tab/>
                              <w:t>The simulation assumptions agreed for measurement event prediction and RLF prediction is taken as baseline for SLS in principle</w:t>
                            </w:r>
                          </w:p>
                          <w:p w14:paraId="3C097E9F" w14:textId="77777777" w:rsidR="004F4DAE" w:rsidRDefault="004F4DAE" w:rsidP="008925FE">
                            <w:pPr>
                              <w:pStyle w:val="Doc-text2"/>
                              <w:ind w:left="363"/>
                              <w:jc w:val="both"/>
                            </w:pPr>
                            <w:r>
                              <w:t></w:t>
                            </w:r>
                            <w:r>
                              <w:tab/>
                              <w:t xml:space="preserve">The HO model in 36.839 is taken as baseline </w:t>
                            </w:r>
                          </w:p>
                          <w:p w14:paraId="534B6D02" w14:textId="77777777" w:rsidR="004F4DAE" w:rsidRDefault="004F4DAE" w:rsidP="008925FE">
                            <w:pPr>
                              <w:pStyle w:val="Doc-text2"/>
                              <w:ind w:left="363"/>
                              <w:jc w:val="both"/>
                            </w:pPr>
                            <w:r>
                              <w:t></w:t>
                            </w:r>
                            <w:r>
                              <w:tab/>
                              <w:t>The HO performance will be HOF and number of HO only and definition in 36.839 is taken as baseline</w:t>
                            </w:r>
                          </w:p>
                          <w:p w14:paraId="2CE193BE" w14:textId="4A9AEECB" w:rsidR="004F4DAE" w:rsidRPr="008925FE" w:rsidRDefault="004F4DAE" w:rsidP="00033169">
                            <w:pPr>
                              <w:pStyle w:val="Doc-text2"/>
                              <w:ind w:left="363"/>
                              <w:jc w:val="both"/>
                            </w:pPr>
                            <w:r>
                              <w:t></w:t>
                            </w:r>
                            <w:r>
                              <w:tab/>
                              <w:t>The baseline of HO performance is R15 legacy measurement and HO procedure</w:t>
                            </w:r>
                          </w:p>
                        </w:txbxContent>
                      </wps:txbx>
                      <wps:bodyPr rot="0" vert="horz" wrap="square" lIns="91440" tIns="45720" rIns="91440" bIns="45720" anchor="t" anchorCtr="0">
                        <a:spAutoFit/>
                      </wps:bodyPr>
                    </wps:wsp>
                  </a:graphicData>
                </a:graphic>
              </wp:inline>
            </w:drawing>
          </mc:Choice>
          <mc:Fallback>
            <w:pict>
              <v:shape w14:anchorId="62D33BBA" id="_x0000_s1028" type="#_x0000_t202" style="width:482.2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">
                <v:textbox style="mso-fit-shape-to-text:t">
                  <w:txbxContent>
                    <w:p w14:paraId="2F58D451" w14:textId="77777777" w:rsidR="004F4DAE" w:rsidRPr="00D05E88" w:rsidRDefault="004F4DAE" w:rsidP="008925FE">
                      <w:pPr>
                        <w:pStyle w:val="Doc-text2"/>
                        <w:ind w:left="363"/>
                        <w:jc w:val="both"/>
                        <w:rPr>
                          <w:b/>
                          <w:bCs/>
                        </w:rPr>
                      </w:pPr>
                      <w:r w:rsidRPr="00D05E88">
                        <w:rPr>
                          <w:b/>
                          <w:bCs/>
                        </w:rPr>
                        <w:t>Agreements</w:t>
                      </w:r>
                    </w:p>
                    <w:p w14:paraId="7DD5E11E" w14:textId="77777777" w:rsidR="004F4DAE" w:rsidRDefault="004F4DAE" w:rsidP="008925FE">
                      <w:pPr>
                        <w:pStyle w:val="Doc-text2"/>
                        <w:numPr>
                          <w:ilvl w:val="0"/>
                          <w:numId w:val="14"/>
                        </w:numPr>
                        <w:ind w:left="360"/>
                        <w:jc w:val="both"/>
                      </w:pPr>
                      <w:r w:rsidRPr="0081439B">
                        <w:t>Th</w:t>
                      </w:r>
                      <w:r w:rsidRPr="00A721DE">
                        <w:t xml:space="preserve">e System level performance (e.g. HO performance) evaluation is optional </w:t>
                      </w:r>
                      <w:r>
                        <w:t xml:space="preserve">(i.e. companies can bring results if they chose).    </w:t>
                      </w:r>
                    </w:p>
                    <w:p w14:paraId="112A36DC" w14:textId="77777777" w:rsidR="004F4DAE" w:rsidRDefault="004F4DAE" w:rsidP="008925FE">
                      <w:pPr>
                        <w:pStyle w:val="Doc-text2"/>
                        <w:numPr>
                          <w:ilvl w:val="1"/>
                          <w:numId w:val="14"/>
                        </w:numPr>
                        <w:ind w:left="1080"/>
                        <w:jc w:val="both"/>
                      </w:pPr>
                      <w:r>
                        <w:t xml:space="preserve">System level performance for measurement event prediction can be prioritized by companies if they chose to do it.  </w:t>
                      </w:r>
                    </w:p>
                    <w:p w14:paraId="1B874C3F" w14:textId="77777777" w:rsidR="004F4DAE" w:rsidRDefault="004F4DAE" w:rsidP="008925FE">
                      <w:pPr>
                        <w:pStyle w:val="Doc-text2"/>
                        <w:ind w:left="-1259" w:firstLine="0"/>
                        <w:jc w:val="both"/>
                      </w:pPr>
                      <w:r>
                        <w:t xml:space="preserve">  </w:t>
                      </w:r>
                    </w:p>
                    <w:p w14:paraId="3084DAD0" w14:textId="77777777" w:rsidR="004F4DAE" w:rsidRPr="00A721DE" w:rsidRDefault="004F4DAE" w:rsidP="008925FE">
                      <w:pPr>
                        <w:pStyle w:val="Doc-text2"/>
                        <w:numPr>
                          <w:ilvl w:val="0"/>
                          <w:numId w:val="14"/>
                        </w:numPr>
                        <w:ind w:left="360"/>
                        <w:jc w:val="both"/>
                        <w:rPr>
                          <w:i/>
                          <w:iCs/>
                        </w:rPr>
                      </w:pPr>
                      <w:r w:rsidRPr="00A721DE">
                        <w:t>RAN2 will prioritize</w:t>
                      </w:r>
                      <w:r>
                        <w:t xml:space="preserve"> </w:t>
                      </w:r>
                      <w:r w:rsidRPr="00A721DE">
                        <w:t>discussion</w:t>
                      </w:r>
                      <w:r>
                        <w:t>s</w:t>
                      </w:r>
                      <w:r w:rsidRPr="00A721DE">
                        <w:t xml:space="preserve"> </w:t>
                      </w:r>
                      <w:r>
                        <w:t xml:space="preserve">on </w:t>
                      </w:r>
                      <w:r w:rsidRPr="00A721DE">
                        <w:t xml:space="preserve">intermediate KPI discussion </w:t>
                      </w:r>
                      <w:r>
                        <w:t xml:space="preserve">before discussing system level performance for the corresponding use case.  </w:t>
                      </w:r>
                    </w:p>
                    <w:p w14:paraId="73CB33CD" w14:textId="77777777" w:rsidR="004F4DAE" w:rsidRDefault="004F4DAE" w:rsidP="008925FE">
                      <w:pPr>
                        <w:pStyle w:val="Doc-text2"/>
                        <w:ind w:left="363"/>
                        <w:jc w:val="both"/>
                      </w:pPr>
                      <w:r>
                        <w:t xml:space="preserve">2: </w:t>
                      </w:r>
                      <w:r>
                        <w:tab/>
                        <w:t xml:space="preserve">Discussion on what (type of information)/how generalization study can take place in Nov. meeting </w:t>
                      </w:r>
                    </w:p>
                    <w:p w14:paraId="558F424C" w14:textId="77777777" w:rsidR="004F4DAE" w:rsidRDefault="004F4DAE" w:rsidP="008925FE">
                      <w:pPr>
                        <w:pStyle w:val="Doc-text2"/>
                        <w:ind w:left="0" w:firstLine="0"/>
                        <w:jc w:val="both"/>
                      </w:pPr>
                      <w:r>
                        <w:t>3:    The SLS simulation assumption discussion is covered in the post#127bis email discussion by assuming:</w:t>
                      </w:r>
                    </w:p>
                    <w:p w14:paraId="73EF3D24" w14:textId="77777777" w:rsidR="004F4DAE" w:rsidRDefault="004F4DAE" w:rsidP="008925FE">
                      <w:pPr>
                        <w:pStyle w:val="Doc-text2"/>
                        <w:ind w:left="363"/>
                        <w:jc w:val="both"/>
                      </w:pPr>
                      <w:r>
                        <w:t></w:t>
                      </w:r>
                      <w:r>
                        <w:tab/>
                        <w:t>The simulation assumptions agreed for measurement event prediction and RLF prediction is taken as baseline for SLS in principle</w:t>
                      </w:r>
                    </w:p>
                    <w:p w14:paraId="3C097E9F" w14:textId="77777777" w:rsidR="004F4DAE" w:rsidRDefault="004F4DAE" w:rsidP="008925FE">
                      <w:pPr>
                        <w:pStyle w:val="Doc-text2"/>
                        <w:ind w:left="363"/>
                        <w:jc w:val="both"/>
                      </w:pPr>
                      <w:r>
                        <w:t></w:t>
                      </w:r>
                      <w:r>
                        <w:tab/>
                        <w:t xml:space="preserve">The HO model in 36.839 is taken as baseline </w:t>
                      </w:r>
                    </w:p>
                    <w:p w14:paraId="534B6D02" w14:textId="77777777" w:rsidR="004F4DAE" w:rsidRDefault="004F4DAE" w:rsidP="008925FE">
                      <w:pPr>
                        <w:pStyle w:val="Doc-text2"/>
                        <w:ind w:left="363"/>
                        <w:jc w:val="both"/>
                      </w:pPr>
                      <w:r>
                        <w:t></w:t>
                      </w:r>
                      <w:r>
                        <w:tab/>
                        <w:t>The HO performance will be HOF and number of HO only and definition in 36.839 is taken as baseline</w:t>
                      </w:r>
                    </w:p>
                    <w:p w14:paraId="2CE193BE" w14:textId="4A9AEECB" w:rsidR="004F4DAE" w:rsidRPr="008925FE" w:rsidRDefault="004F4DAE" w:rsidP="00033169">
                      <w:pPr>
                        <w:pStyle w:val="Doc-text2"/>
                        <w:ind w:left="363"/>
                        <w:jc w:val="both"/>
                      </w:pPr>
                      <w:r>
                        <w:t></w:t>
                      </w:r>
                      <w:r>
                        <w:tab/>
                        <w:t>The baseline of HO performance is R15 legacy measurement and HO procedure</w:t>
                      </w:r>
                    </w:p>
                  </w:txbxContent>
                </v:textbox>
                <w10:anchorlock/>
              </v:shape>
            </w:pict>
          </mc:Fallback>
        </mc:AlternateContent>
      </w:r>
    </w:p>
    <w:p w14:paraId="51B5CF12" w14:textId="2604EE78" w:rsidR="008C78CA" w:rsidRDefault="008C78CA" w:rsidP="00485584">
      <w:pPr>
        <w:spacing w:beforeLines="50" w:before="120"/>
      </w:pPr>
      <w:r>
        <w:rPr>
          <w:rFonts w:hint="eastAsia"/>
        </w:rPr>
        <w:t>T</w:t>
      </w:r>
      <w:r>
        <w:t>he following discussion starts with the baseline assumptions.</w:t>
      </w:r>
    </w:p>
    <w:p w14:paraId="467F2FAA" w14:textId="6F7C5110" w:rsidR="00887B5F" w:rsidRDefault="00887B5F" w:rsidP="00887B5F">
      <w:pPr>
        <w:pStyle w:val="3"/>
      </w:pPr>
      <w:r>
        <w:rPr>
          <w:rFonts w:hint="eastAsia"/>
        </w:rPr>
        <w:t>M</w:t>
      </w:r>
      <w:r>
        <w:t>ethodology</w:t>
      </w:r>
    </w:p>
    <w:p w14:paraId="0F3ED15F" w14:textId="398BFE63" w:rsidR="00887B5F" w:rsidRDefault="00A82ACB" w:rsidP="00887B5F">
      <w:r>
        <w:t xml:space="preserve">Here is Figure </w:t>
      </w:r>
      <w:r w:rsidRPr="00A82ACB">
        <w:t>5.2.1.3.1</w:t>
      </w:r>
      <w:r>
        <w:t xml:space="preserve"> in 36.839 to </w:t>
      </w:r>
      <w:r w:rsidR="00E1606F">
        <w:t xml:space="preserve">illustrate </w:t>
      </w:r>
      <w:r>
        <w:t>handover failure</w:t>
      </w:r>
      <w:r w:rsidR="00E1606F">
        <w:t xml:space="preserve"> model</w:t>
      </w:r>
      <w:r>
        <w:t xml:space="preserve"> in state 2:</w:t>
      </w:r>
    </w:p>
    <w:p w14:paraId="628C0758" w14:textId="36D7B252" w:rsidR="00A82ACB" w:rsidRDefault="00A82ACB" w:rsidP="00A82ACB">
      <w:pPr>
        <w:jc w:val="center"/>
      </w:pPr>
      <w:r w:rsidRPr="0092693A">
        <w:object w:dxaOrig="7649" w:dyaOrig="4514" w14:anchorId="48F84F20">
          <v:shape id="_x0000_i1030" type="#_x0000_t75" style="width:382.05pt;height:225.7pt" o:ole="">
            <v:imagedata r:id="rId26" o:title=""/>
          </v:shape>
          <o:OLEObject Type="Embed" ProgID="Visio.Drawing.11" ShapeID="_x0000_i1030" DrawAspect="Content" ObjectID="_1791714863" r:id="rId27"/>
        </w:object>
      </w:r>
    </w:p>
    <w:p w14:paraId="0BE0D653" w14:textId="048E5EE8" w:rsidR="00A82ACB" w:rsidRDefault="00A82ACB" w:rsidP="00A82ACB">
      <w:pPr>
        <w:jc w:val="center"/>
      </w:pPr>
      <w:r>
        <w:rPr>
          <w:rFonts w:hint="eastAsia"/>
        </w:rPr>
        <w:t>F</w:t>
      </w:r>
      <w:r>
        <w:t>igure 2.3.1-1</w:t>
      </w:r>
    </w:p>
    <w:p w14:paraId="00897E61" w14:textId="0506C8CF" w:rsidR="00BF1F3D" w:rsidRPr="00887B5F" w:rsidRDefault="00A82ACB" w:rsidP="00BF1F3D">
      <w:r>
        <w:t>In this Figure HO command is transmitted after receiving measurement report and the gap is “HO preparation time”.</w:t>
      </w:r>
      <w:r w:rsidR="00936253">
        <w:t xml:space="preserve"> At least for FR2 temporal domain case </w:t>
      </w:r>
      <w:r w:rsidR="00864544">
        <w:t>A</w:t>
      </w:r>
      <w:r w:rsidR="00936253">
        <w:t xml:space="preserve">, it is expected that a predicted measurement event will be reported in advance. The reported measurement event can be used by the network to trigger preparation </w:t>
      </w:r>
      <w:r w:rsidR="00123FF3">
        <w:t>among source and target nodes so that the HO command can be transmitted in time.</w:t>
      </w:r>
    </w:p>
    <w:p w14:paraId="685EF5E8" w14:textId="6D9F5435" w:rsidR="00123FF3" w:rsidRDefault="006072E5" w:rsidP="00A82ACB">
      <w:r>
        <w:t>For FR2 temporal domain case A, assuming the predication accuracy within PW is acceptable then the model can predict a</w:t>
      </w:r>
      <w:r w:rsidR="00864544">
        <w:t>n</w:t>
      </w:r>
      <w:r>
        <w:t xml:space="preserve"> A3 event with a timing advance roughly equal to PW. Considering the sampling period of FR2 is 80ms, which is higher than HO preparation time i.e. </w:t>
      </w:r>
      <w:r w:rsidR="00A9525A">
        <w:t>50ms</w:t>
      </w:r>
      <w:r w:rsidR="00864544">
        <w:t xml:space="preserve"> in 36.839</w:t>
      </w:r>
      <w:r w:rsidR="00A9525A">
        <w:t xml:space="preserve">, the HO preparation time can be saved completely. It means for case A, HO command is transmitted at the time where an A3 event is </w:t>
      </w:r>
      <w:r w:rsidR="00F92A0A">
        <w:t>predicted. But Since ETD is allowed between real A3 event and predicted A3 event</w:t>
      </w:r>
      <w:r w:rsidR="00864544">
        <w:t xml:space="preserve"> for “true event prediction”</w:t>
      </w:r>
      <w:r w:rsidR="00F92A0A">
        <w:t xml:space="preserve">, it is also possible that a real A3 event is </w:t>
      </w:r>
      <w:r w:rsidR="00864544">
        <w:t>triggered</w:t>
      </w:r>
      <w:r w:rsidR="00F92A0A">
        <w:t xml:space="preserve"> before the predicted A3 event</w:t>
      </w:r>
      <w:r w:rsidR="00864544">
        <w:t xml:space="preserve"> considering the OW is sliding step by step, where actual measurement is performed</w:t>
      </w:r>
      <w:r w:rsidR="00F92A0A">
        <w:t xml:space="preserve">. </w:t>
      </w:r>
    </w:p>
    <w:p w14:paraId="27E0BBBD" w14:textId="5E1A699A" w:rsidR="00F92A0A" w:rsidRDefault="00B76664" w:rsidP="00F92A0A">
      <w:pPr>
        <w:jc w:val="center"/>
      </w:pPr>
      <w:r>
        <w:object w:dxaOrig="4841" w:dyaOrig="1971" w14:anchorId="44D3F3DA">
          <v:shape id="_x0000_i1031" type="#_x0000_t75" style="width:282pt;height:114.6pt" o:ole="">
            <v:imagedata r:id="rId28" o:title=""/>
          </v:shape>
          <o:OLEObject Type="Embed" ProgID="Visio.Drawing.15" ShapeID="_x0000_i1031" DrawAspect="Content" ObjectID="_1791714864" r:id="rId29"/>
        </w:object>
      </w:r>
    </w:p>
    <w:p w14:paraId="05CA3D60" w14:textId="06CBDBBC" w:rsidR="00F92A0A" w:rsidRDefault="00F92A0A" w:rsidP="00F92A0A">
      <w:pPr>
        <w:jc w:val="center"/>
      </w:pPr>
      <w:r>
        <w:rPr>
          <w:rFonts w:hint="eastAsia"/>
        </w:rPr>
        <w:t>F</w:t>
      </w:r>
      <w:r>
        <w:t>igure 2.3.1-2 Example timeline for FR2 temporal domain case A based on direct prediction</w:t>
      </w:r>
    </w:p>
    <w:p w14:paraId="2FF0A4EB" w14:textId="2407607E" w:rsidR="00F92A0A" w:rsidRDefault="00F92A0A" w:rsidP="00F92A0A">
      <w:r>
        <w:rPr>
          <w:rFonts w:hint="eastAsia"/>
        </w:rPr>
        <w:t>I</w:t>
      </w:r>
      <w:r>
        <w:t>n Figure 2.3.1-2, at current time instance t0, a</w:t>
      </w:r>
      <w:r w:rsidR="00A26C0F">
        <w:t>n</w:t>
      </w:r>
      <w:r>
        <w:t xml:space="preserve"> A3 event at time instance t1 is predicted and reported. Based on this predicted event A3, network </w:t>
      </w:r>
      <w:r w:rsidR="00A26C0F">
        <w:t xml:space="preserve">can </w:t>
      </w:r>
      <w:r>
        <w:t xml:space="preserve">finish handover preparation. </w:t>
      </w:r>
      <w:r w:rsidR="001C1933">
        <w:t>However,</w:t>
      </w:r>
      <w:r>
        <w:t xml:space="preserve"> when OW slides till time instance t2, a real A3 event </w:t>
      </w:r>
      <w:r w:rsidR="00582BA1">
        <w:t>can be</w:t>
      </w:r>
      <w:r>
        <w:t xml:space="preserve"> triggered and reported</w:t>
      </w:r>
      <w:r w:rsidR="00582BA1">
        <w:t xml:space="preserve"> and</w:t>
      </w:r>
      <w:r>
        <w:t xml:space="preserve"> naturally network should start handover execution immediately even the candidate cell contained within </w:t>
      </w:r>
      <w:r w:rsidR="00A26C0F">
        <w:t xml:space="preserve">the </w:t>
      </w:r>
      <w:r>
        <w:t>real A3 event report is different from previous reported predicted A3 event.</w:t>
      </w:r>
    </w:p>
    <w:p w14:paraId="44F23A53" w14:textId="0351D32A" w:rsidR="00F92A0A" w:rsidRDefault="00A26C0F" w:rsidP="00F92A0A">
      <w:r>
        <w:rPr>
          <w:rFonts w:hint="eastAsia"/>
        </w:rPr>
        <w:t>I</w:t>
      </w:r>
      <w:r>
        <w:t>f direct prediction is adopted and no real A3 event is reported, then it is not clear when should network transmit handover command.</w:t>
      </w:r>
    </w:p>
    <w:p w14:paraId="09E04A12" w14:textId="0719031E" w:rsidR="00B76664" w:rsidRDefault="00CB1635" w:rsidP="00B76664">
      <w:pPr>
        <w:jc w:val="center"/>
      </w:pPr>
      <w:r>
        <w:object w:dxaOrig="4841" w:dyaOrig="1900" w14:anchorId="6B17B21D">
          <v:shape id="_x0000_i1032" type="#_x0000_t75" style="width:241.8pt;height:94.8pt" o:ole="">
            <v:imagedata r:id="rId30" o:title=""/>
          </v:shape>
          <o:OLEObject Type="Embed" ProgID="Visio.Drawing.15" ShapeID="_x0000_i1032" DrawAspect="Content" ObjectID="_1791714865" r:id="rId31"/>
        </w:object>
      </w:r>
    </w:p>
    <w:p w14:paraId="0C081A92" w14:textId="39DD1263" w:rsidR="00B76664" w:rsidRDefault="00B76664" w:rsidP="00B76664">
      <w:pPr>
        <w:jc w:val="center"/>
      </w:pPr>
      <w:r>
        <w:rPr>
          <w:rFonts w:hint="eastAsia"/>
        </w:rPr>
        <w:lastRenderedPageBreak/>
        <w:t>F</w:t>
      </w:r>
      <w:r>
        <w:t>igure 2.3.1-3 Example timeline for FR2 temporal domain case A based on indirect prediction</w:t>
      </w:r>
    </w:p>
    <w:p w14:paraId="7117348E" w14:textId="60F298B2" w:rsidR="00B76664" w:rsidRDefault="00CB1635" w:rsidP="00F92A0A">
      <w:r>
        <w:rPr>
          <w:rFonts w:hint="eastAsia"/>
        </w:rPr>
        <w:t>I</w:t>
      </w:r>
      <w:r>
        <w:t xml:space="preserve">n Figure 2.3.1-3 the blue </w:t>
      </w:r>
      <w:r w:rsidR="00582BA1">
        <w:t xml:space="preserve">event occurrence </w:t>
      </w:r>
      <w:r>
        <w:t>window</w:t>
      </w:r>
      <w:r w:rsidR="00DD283F">
        <w:t xml:space="preserve"> (assuming interpretation 1 in Figure </w:t>
      </w:r>
      <w:r w:rsidR="00742CA0">
        <w:t>2.1.1-2</w:t>
      </w:r>
      <w:r w:rsidR="00DD283F">
        <w:t>)</w:t>
      </w:r>
      <w:r>
        <w:t xml:space="preserve"> is </w:t>
      </w:r>
      <w:r w:rsidR="00582BA1">
        <w:t xml:space="preserve">an </w:t>
      </w:r>
      <w:r>
        <w:t xml:space="preserve">uncertain window of predicted A3 event. </w:t>
      </w:r>
      <w:r w:rsidR="00742CA0">
        <w:t xml:space="preserve">It seems the middle of the window i.e. t1 in Figure 2.3.1-3 is the </w:t>
      </w:r>
      <w:r w:rsidR="00582BA1">
        <w:t>compromised</w:t>
      </w:r>
      <w:r w:rsidR="00742CA0">
        <w:t xml:space="preserve"> time for network to transmit HO command. If a real A3 event is triggered and reported early than t1 e.g. t2 in the Figure, then obviously network should transmit HO command at t2.</w:t>
      </w:r>
    </w:p>
    <w:p w14:paraId="07594794" w14:textId="244186F7" w:rsidR="00E009B6" w:rsidRDefault="00E009B6" w:rsidP="00F92A0A">
      <w:r>
        <w:t>For both direct and indirect prediction, if the time to transmit HO command is early than the time point to finish HO preparation, then HO command is delayed until HO preparation is finished.</w:t>
      </w:r>
    </w:p>
    <w:p w14:paraId="00E371CC" w14:textId="7F4A0974" w:rsidR="00E50A7E" w:rsidRDefault="00E50A7E" w:rsidP="00F92A0A">
      <w:r>
        <w:t>For FR1 temporal domain case B the situation is similar in the sense that measurement result can be also predicted to some extent</w:t>
      </w:r>
      <w:r w:rsidR="000D3319">
        <w:t xml:space="preserve"> for indirect prediction </w:t>
      </w:r>
      <w:r w:rsidR="00A714B7">
        <w:t>methodology. The</w:t>
      </w:r>
      <w:r w:rsidR="005D7271">
        <w:t xml:space="preserve"> difference compared to FR2 temporal domain case A is that t1</w:t>
      </w:r>
      <w:r w:rsidR="004B4C09">
        <w:t>-t0</w:t>
      </w:r>
      <w:r w:rsidR="005D7271">
        <w:t xml:space="preserve"> could be </w:t>
      </w:r>
      <w:r w:rsidR="00886268">
        <w:t xml:space="preserve">smaller or even </w:t>
      </w:r>
      <w:r w:rsidR="005D7271">
        <w:t xml:space="preserve">0 </w:t>
      </w:r>
      <w:proofErr w:type="spellStart"/>
      <w:r w:rsidR="005D7271">
        <w:t>ms</w:t>
      </w:r>
      <w:proofErr w:type="spellEnd"/>
      <w:r w:rsidR="005D7271">
        <w:t>.</w:t>
      </w:r>
      <w:r w:rsidR="00A714B7">
        <w:t xml:space="preserve"> In addition</w:t>
      </w:r>
      <w:r w:rsidR="003808F4">
        <w:t>,</w:t>
      </w:r>
      <w:r w:rsidR="00A714B7">
        <w:t xml:space="preserve"> because at least some of the actual measurement results are skipped, there is no real A3 event is expected before predicted A3 event.</w:t>
      </w:r>
    </w:p>
    <w:p w14:paraId="129598AD" w14:textId="53D6ECD2" w:rsidR="00AF70F1" w:rsidRPr="008A25D4" w:rsidRDefault="00A714B7" w:rsidP="00F92A0A">
      <w:pPr>
        <w:rPr>
          <w:b/>
          <w:bCs/>
        </w:rPr>
      </w:pPr>
      <w:r w:rsidRPr="008A25D4">
        <w:rPr>
          <w:rFonts w:hint="eastAsia"/>
          <w:b/>
          <w:bCs/>
        </w:rPr>
        <w:t>T</w:t>
      </w:r>
      <w:r w:rsidRPr="008A25D4">
        <w:rPr>
          <w:b/>
          <w:bCs/>
        </w:rPr>
        <w:t>he HO model for FR2 temporal domain case A is defined as following:</w:t>
      </w:r>
    </w:p>
    <w:p w14:paraId="077F87DA" w14:textId="1B0C54A8" w:rsidR="00A714B7" w:rsidRDefault="00A714B7" w:rsidP="00F92A0A">
      <w:pPr>
        <w:rPr>
          <w:b/>
          <w:bCs/>
        </w:rPr>
      </w:pPr>
      <w:r w:rsidRPr="008A25D4">
        <w:rPr>
          <w:rFonts w:hint="eastAsia"/>
          <w:b/>
          <w:bCs/>
        </w:rPr>
        <w:t>I</w:t>
      </w:r>
      <w:r w:rsidRPr="008A25D4">
        <w:rPr>
          <w:b/>
          <w:bCs/>
        </w:rPr>
        <w:t>f a predicted A3 event at future t1 is reported at t0 and one potential real A3 event is triggered at t2, then HO command is transmitted at t3, where t3=</w:t>
      </w:r>
      <w:r w:rsidR="004B4C09">
        <w:rPr>
          <w:b/>
          <w:bCs/>
        </w:rPr>
        <w:t xml:space="preserve">t0+ </w:t>
      </w:r>
      <w:proofErr w:type="gramStart"/>
      <w:r w:rsidRPr="008A25D4">
        <w:rPr>
          <w:b/>
          <w:bCs/>
        </w:rPr>
        <w:t>max(</w:t>
      </w:r>
      <w:proofErr w:type="gramEnd"/>
      <w:r w:rsidRPr="008A25D4">
        <w:rPr>
          <w:b/>
          <w:bCs/>
        </w:rPr>
        <w:t>HO prep time, min(t1</w:t>
      </w:r>
      <w:r w:rsidR="004B4C09">
        <w:rPr>
          <w:b/>
          <w:bCs/>
        </w:rPr>
        <w:t>-t0</w:t>
      </w:r>
      <w:r w:rsidRPr="008A25D4">
        <w:rPr>
          <w:b/>
          <w:bCs/>
        </w:rPr>
        <w:t>,t2</w:t>
      </w:r>
      <w:r w:rsidR="004B4C09">
        <w:rPr>
          <w:b/>
          <w:bCs/>
        </w:rPr>
        <w:t>-t0</w:t>
      </w:r>
      <w:r w:rsidRPr="008A25D4">
        <w:rPr>
          <w:b/>
          <w:bCs/>
        </w:rPr>
        <w:t>))</w:t>
      </w:r>
      <w:r w:rsidR="003808F4" w:rsidRPr="008A25D4">
        <w:rPr>
          <w:b/>
          <w:bCs/>
        </w:rPr>
        <w:t xml:space="preserve">. After that one fixed execution time is assumed. For direct prediction, t1 is the middle of the </w:t>
      </w:r>
      <w:r w:rsidR="005F6C0F">
        <w:rPr>
          <w:b/>
          <w:bCs/>
        </w:rPr>
        <w:t>event occurrence</w:t>
      </w:r>
      <w:r w:rsidR="003808F4" w:rsidRPr="008A25D4">
        <w:rPr>
          <w:b/>
          <w:bCs/>
        </w:rPr>
        <w:t xml:space="preserve"> window.</w:t>
      </w:r>
    </w:p>
    <w:p w14:paraId="1E25D944" w14:textId="6A765141" w:rsidR="003808F4" w:rsidRPr="008A25D4" w:rsidRDefault="003808F4" w:rsidP="003808F4">
      <w:pPr>
        <w:rPr>
          <w:b/>
          <w:bCs/>
        </w:rPr>
      </w:pPr>
      <w:r w:rsidRPr="008A25D4">
        <w:rPr>
          <w:rFonts w:hint="eastAsia"/>
          <w:b/>
          <w:bCs/>
        </w:rPr>
        <w:t>T</w:t>
      </w:r>
      <w:r w:rsidRPr="008A25D4">
        <w:rPr>
          <w:b/>
          <w:bCs/>
        </w:rPr>
        <w:t>he HO model for FR1 temporal domain case B is defined as following:</w:t>
      </w:r>
    </w:p>
    <w:p w14:paraId="2D0CC731" w14:textId="2FCFE52D" w:rsidR="003808F4" w:rsidRDefault="003808F4" w:rsidP="003808F4">
      <w:pPr>
        <w:rPr>
          <w:b/>
          <w:bCs/>
        </w:rPr>
      </w:pPr>
      <w:r w:rsidRPr="008A25D4">
        <w:rPr>
          <w:rFonts w:hint="eastAsia"/>
          <w:b/>
          <w:bCs/>
        </w:rPr>
        <w:t>I</w:t>
      </w:r>
      <w:r w:rsidRPr="008A25D4">
        <w:rPr>
          <w:b/>
          <w:bCs/>
        </w:rPr>
        <w:t>f a predicted A3 event at t1 is reported at t0 (t0&lt;=t1) then HO command is transmitted at t3, where t3=</w:t>
      </w:r>
      <w:r w:rsidR="001F4BCE">
        <w:rPr>
          <w:b/>
          <w:bCs/>
        </w:rPr>
        <w:t>t0+</w:t>
      </w:r>
      <w:proofErr w:type="gramStart"/>
      <w:r w:rsidRPr="008A25D4">
        <w:rPr>
          <w:b/>
          <w:bCs/>
        </w:rPr>
        <w:t>max(</w:t>
      </w:r>
      <w:proofErr w:type="gramEnd"/>
      <w:r w:rsidRPr="008A25D4">
        <w:rPr>
          <w:b/>
          <w:bCs/>
        </w:rPr>
        <w:t>HO prep time, t1</w:t>
      </w:r>
      <w:r w:rsidR="001F4BCE">
        <w:rPr>
          <w:b/>
          <w:bCs/>
        </w:rPr>
        <w:t>-t0</w:t>
      </w:r>
      <w:r w:rsidRPr="008A25D4">
        <w:rPr>
          <w:b/>
          <w:bCs/>
        </w:rPr>
        <w:t>). After that one fixed execution time is assumed.</w:t>
      </w:r>
    </w:p>
    <w:p w14:paraId="75889CE7" w14:textId="77777777" w:rsidR="0009047A" w:rsidRPr="008A25D4" w:rsidRDefault="0009047A" w:rsidP="003808F4">
      <w:pPr>
        <w:rPr>
          <w:b/>
          <w:bCs/>
        </w:rPr>
      </w:pPr>
    </w:p>
    <w:p w14:paraId="73427CBB" w14:textId="4521D882" w:rsidR="008A25D4" w:rsidRDefault="008A25D4" w:rsidP="008A25D4">
      <w:pPr>
        <w:spacing w:beforeLines="50" w:before="120"/>
        <w:rPr>
          <w:b/>
          <w:bCs/>
          <w:lang w:val="en-US"/>
        </w:rPr>
      </w:pPr>
      <w:r w:rsidRPr="00DA0E72">
        <w:rPr>
          <w:rFonts w:hint="eastAsia"/>
          <w:b/>
          <w:bCs/>
          <w:lang w:val="en-US"/>
        </w:rPr>
        <w:t>Q</w:t>
      </w:r>
      <w:r>
        <w:rPr>
          <w:b/>
          <w:bCs/>
          <w:lang w:val="en-US"/>
        </w:rPr>
        <w:t xml:space="preserve">uestion </w:t>
      </w:r>
      <w:r w:rsidR="00FF23EE">
        <w:rPr>
          <w:b/>
          <w:bCs/>
          <w:lang w:val="en-US"/>
        </w:rPr>
        <w:t>22</w:t>
      </w:r>
      <w:r w:rsidRPr="00DA0E72">
        <w:rPr>
          <w:b/>
          <w:bCs/>
          <w:lang w:val="en-US"/>
        </w:rPr>
        <w:t xml:space="preserve">: </w:t>
      </w:r>
      <w:r>
        <w:rPr>
          <w:b/>
          <w:bCs/>
          <w:lang w:val="en-US"/>
        </w:rPr>
        <w:t>Do you agree to the recommended HO model?</w:t>
      </w:r>
      <w:r w:rsidR="00476574">
        <w:rPr>
          <w:b/>
          <w:bCs/>
          <w:lang w:val="en-US"/>
        </w:rPr>
        <w:t xml:space="preserve"> If not, please provide you suggestion</w:t>
      </w:r>
    </w:p>
    <w:tbl>
      <w:tblPr>
        <w:tblStyle w:val="ae"/>
        <w:tblW w:w="9776" w:type="dxa"/>
        <w:tblLook w:val="04A0" w:firstRow="1" w:lastRow="0" w:firstColumn="1" w:lastColumn="0" w:noHBand="0" w:noVBand="1"/>
      </w:tblPr>
      <w:tblGrid>
        <w:gridCol w:w="1555"/>
        <w:gridCol w:w="2409"/>
        <w:gridCol w:w="5812"/>
      </w:tblGrid>
      <w:tr w:rsidR="00476574" w14:paraId="4D31FD67" w14:textId="77777777" w:rsidTr="00476574">
        <w:tc>
          <w:tcPr>
            <w:tcW w:w="1555" w:type="dxa"/>
          </w:tcPr>
          <w:p w14:paraId="7C23246A" w14:textId="77777777" w:rsidR="00476574" w:rsidRDefault="00476574" w:rsidP="0085777B">
            <w:pPr>
              <w:spacing w:beforeLines="50" w:before="120"/>
              <w:rPr>
                <w:lang w:val="en-US"/>
              </w:rPr>
            </w:pPr>
            <w:r>
              <w:rPr>
                <w:rFonts w:hint="eastAsia"/>
                <w:lang w:val="en-US"/>
              </w:rPr>
              <w:t>C</w:t>
            </w:r>
            <w:r>
              <w:rPr>
                <w:lang w:val="en-US"/>
              </w:rPr>
              <w:t>ompany</w:t>
            </w:r>
          </w:p>
        </w:tc>
        <w:tc>
          <w:tcPr>
            <w:tcW w:w="2409" w:type="dxa"/>
          </w:tcPr>
          <w:p w14:paraId="6B38F2D0" w14:textId="77777777" w:rsidR="00476574" w:rsidRDefault="00476574" w:rsidP="0085777B">
            <w:pPr>
              <w:spacing w:beforeLines="50" w:before="120"/>
              <w:rPr>
                <w:lang w:val="en-US"/>
              </w:rPr>
            </w:pPr>
            <w:r>
              <w:rPr>
                <w:lang w:val="en-US"/>
              </w:rPr>
              <w:t>Opinion: Yes or No</w:t>
            </w:r>
          </w:p>
        </w:tc>
        <w:tc>
          <w:tcPr>
            <w:tcW w:w="5812" w:type="dxa"/>
          </w:tcPr>
          <w:p w14:paraId="02C7FC98" w14:textId="77777777" w:rsidR="00476574" w:rsidRDefault="00476574" w:rsidP="0085777B">
            <w:pPr>
              <w:spacing w:beforeLines="50" w:before="120"/>
              <w:rPr>
                <w:lang w:val="en-US"/>
              </w:rPr>
            </w:pPr>
            <w:r>
              <w:rPr>
                <w:rFonts w:hint="eastAsia"/>
                <w:lang w:val="en-US"/>
              </w:rPr>
              <w:t>C</w:t>
            </w:r>
            <w:r>
              <w:rPr>
                <w:lang w:val="en-US"/>
              </w:rPr>
              <w:t>omments</w:t>
            </w:r>
          </w:p>
        </w:tc>
      </w:tr>
      <w:tr w:rsidR="00476574" w14:paraId="2EA60EC6" w14:textId="77777777" w:rsidTr="00476574">
        <w:tc>
          <w:tcPr>
            <w:tcW w:w="1555" w:type="dxa"/>
          </w:tcPr>
          <w:p w14:paraId="11D33C61" w14:textId="2DC531D6" w:rsidR="00476574" w:rsidRDefault="00FB4249" w:rsidP="0085777B">
            <w:pPr>
              <w:spacing w:beforeLines="50" w:before="120"/>
              <w:rPr>
                <w:lang w:val="en-US"/>
              </w:rPr>
            </w:pPr>
            <w:r>
              <w:rPr>
                <w:rFonts w:hint="eastAsia"/>
                <w:lang w:val="en-US"/>
              </w:rPr>
              <w:t>v</w:t>
            </w:r>
            <w:r>
              <w:rPr>
                <w:lang w:val="en-US"/>
              </w:rPr>
              <w:t>ivo</w:t>
            </w:r>
          </w:p>
        </w:tc>
        <w:tc>
          <w:tcPr>
            <w:tcW w:w="2409" w:type="dxa"/>
          </w:tcPr>
          <w:p w14:paraId="6FC00531" w14:textId="61D87416" w:rsidR="00476574" w:rsidRDefault="00FB4249" w:rsidP="0085777B">
            <w:pPr>
              <w:spacing w:beforeLines="50" w:before="120"/>
              <w:rPr>
                <w:lang w:val="en-US"/>
              </w:rPr>
            </w:pPr>
            <w:r>
              <w:rPr>
                <w:rFonts w:hint="eastAsia"/>
                <w:lang w:val="en-US"/>
              </w:rPr>
              <w:t>N</w:t>
            </w:r>
            <w:r>
              <w:rPr>
                <w:lang w:val="en-US"/>
              </w:rPr>
              <w:t>o</w:t>
            </w:r>
          </w:p>
        </w:tc>
        <w:tc>
          <w:tcPr>
            <w:tcW w:w="5812" w:type="dxa"/>
          </w:tcPr>
          <w:p w14:paraId="34940C3B" w14:textId="0F4ED1C1" w:rsidR="00476574" w:rsidRDefault="00FB4249" w:rsidP="0085777B">
            <w:pPr>
              <w:spacing w:beforeLines="50" w:before="120"/>
              <w:rPr>
                <w:lang w:val="en-US"/>
              </w:rPr>
            </w:pPr>
            <w:r w:rsidRPr="00FB4249">
              <w:rPr>
                <w:lang w:val="en-US"/>
              </w:rPr>
              <w:t>For indirect event prediction in Figure 2.3.1-2, t2 will always be after t0, so t3 should be equal to t0 + HO prep time. Only if when there is not a predicted A3 event reported at t0, t3 will be equal to t2 + HO prep time.</w:t>
            </w:r>
          </w:p>
        </w:tc>
      </w:tr>
      <w:tr w:rsidR="00B223A7" w14:paraId="0D41FF77" w14:textId="77777777" w:rsidTr="00476574">
        <w:tc>
          <w:tcPr>
            <w:tcW w:w="1555" w:type="dxa"/>
          </w:tcPr>
          <w:p w14:paraId="1016F7A7" w14:textId="0454408F" w:rsidR="00B223A7" w:rsidRDefault="00B223A7" w:rsidP="0085777B">
            <w:pPr>
              <w:spacing w:beforeLines="50" w:before="120"/>
              <w:rPr>
                <w:rFonts w:hint="eastAsia"/>
                <w:lang w:val="en-US"/>
              </w:rPr>
            </w:pPr>
            <w:r>
              <w:rPr>
                <w:rFonts w:hint="eastAsia"/>
                <w:lang w:val="en-US"/>
              </w:rPr>
              <w:t>X</w:t>
            </w:r>
            <w:r>
              <w:rPr>
                <w:lang w:val="en-US"/>
              </w:rPr>
              <w:t>iaomi</w:t>
            </w:r>
          </w:p>
        </w:tc>
        <w:tc>
          <w:tcPr>
            <w:tcW w:w="2409" w:type="dxa"/>
          </w:tcPr>
          <w:p w14:paraId="5C277DAF" w14:textId="77777777" w:rsidR="00B223A7" w:rsidRDefault="00B223A7" w:rsidP="0085777B">
            <w:pPr>
              <w:spacing w:beforeLines="50" w:before="120"/>
              <w:rPr>
                <w:rFonts w:hint="eastAsia"/>
                <w:lang w:val="en-US"/>
              </w:rPr>
            </w:pPr>
          </w:p>
        </w:tc>
        <w:tc>
          <w:tcPr>
            <w:tcW w:w="5812" w:type="dxa"/>
          </w:tcPr>
          <w:p w14:paraId="5CCD1CE9" w14:textId="77777777" w:rsidR="00B223A7" w:rsidRDefault="00B223A7" w:rsidP="0085777B">
            <w:pPr>
              <w:spacing w:beforeLines="50" w:before="120"/>
              <w:rPr>
                <w:lang w:val="en-US"/>
              </w:rPr>
            </w:pPr>
            <w:r>
              <w:rPr>
                <w:lang w:val="en-US"/>
              </w:rPr>
              <w:t xml:space="preserve">In general, we want to clarify that NW can start the HO </w:t>
            </w:r>
            <w:proofErr w:type="spellStart"/>
            <w:r>
              <w:rPr>
                <w:lang w:val="en-US"/>
              </w:rPr>
              <w:t>prepration</w:t>
            </w:r>
            <w:proofErr w:type="spellEnd"/>
            <w:r>
              <w:rPr>
                <w:lang w:val="en-US"/>
              </w:rPr>
              <w:t xml:space="preserve"> after receiving the event prediction. After prediction, UE would still perform measurement to evaluate A3 event and eventually trigger MR if event is fulfilled. So, NW shall still wait for the real MR to send the HO. If NW sends the HO earlier than the real MR, handover too early would occur.</w:t>
            </w:r>
          </w:p>
          <w:p w14:paraId="2B5D6BA0" w14:textId="77777777" w:rsidR="00B223A7" w:rsidRDefault="00B223A7" w:rsidP="0085777B">
            <w:pPr>
              <w:spacing w:beforeLines="50" w:before="120"/>
              <w:rPr>
                <w:lang w:val="en-US"/>
              </w:rPr>
            </w:pPr>
            <w:r>
              <w:rPr>
                <w:lang w:val="en-US"/>
              </w:rPr>
              <w:t>Based on above assumption, there are only two cases,</w:t>
            </w:r>
          </w:p>
          <w:p w14:paraId="58D8FBEB" w14:textId="3ECC1D41" w:rsidR="00B223A7" w:rsidRDefault="00B223A7" w:rsidP="0085777B">
            <w:pPr>
              <w:spacing w:beforeLines="50" w:before="120"/>
              <w:rPr>
                <w:lang w:val="en-US"/>
              </w:rPr>
            </w:pPr>
            <w:r>
              <w:rPr>
                <w:lang w:val="en-US"/>
              </w:rPr>
              <w:t xml:space="preserve">Case 1, HO preparation time &gt; t2-t0, HO preparation is not </w:t>
            </w:r>
            <w:proofErr w:type="spellStart"/>
            <w:r>
              <w:rPr>
                <w:lang w:val="en-US"/>
              </w:rPr>
              <w:t>finised</w:t>
            </w:r>
            <w:proofErr w:type="spellEnd"/>
            <w:r>
              <w:rPr>
                <w:lang w:val="en-US"/>
              </w:rPr>
              <w:t xml:space="preserve"> at t2, so, t3 = t0 + preparation time</w:t>
            </w:r>
          </w:p>
          <w:p w14:paraId="3134E505" w14:textId="7C5EA1E6" w:rsidR="00B223A7" w:rsidRDefault="00B223A7" w:rsidP="0085777B">
            <w:pPr>
              <w:spacing w:beforeLines="50" w:before="120"/>
              <w:rPr>
                <w:lang w:val="en-US"/>
              </w:rPr>
            </w:pPr>
            <w:r>
              <w:rPr>
                <w:lang w:val="en-US"/>
              </w:rPr>
              <w:t xml:space="preserve">Case 2, HO preparation time &lt; t2-t0, HO preparation has </w:t>
            </w:r>
            <w:proofErr w:type="spellStart"/>
            <w:r>
              <w:rPr>
                <w:lang w:val="en-US"/>
              </w:rPr>
              <w:t>finised</w:t>
            </w:r>
            <w:proofErr w:type="spellEnd"/>
            <w:r>
              <w:rPr>
                <w:lang w:val="en-US"/>
              </w:rPr>
              <w:t xml:space="preserve"> at t2, so, t3 = t2</w:t>
            </w:r>
          </w:p>
          <w:p w14:paraId="720D8F5E" w14:textId="7AAFB4CA" w:rsidR="00B223A7" w:rsidRPr="00FB4249" w:rsidRDefault="00B223A7" w:rsidP="0085777B">
            <w:pPr>
              <w:spacing w:beforeLines="50" w:before="120"/>
              <w:rPr>
                <w:rFonts w:hint="eastAsia"/>
                <w:lang w:val="en-US"/>
              </w:rPr>
            </w:pPr>
            <w:r>
              <w:rPr>
                <w:lang w:val="en-US"/>
              </w:rPr>
              <w:t>In short, t3 = t0 + max (HO preparation time, t2-t0)</w:t>
            </w:r>
          </w:p>
        </w:tc>
      </w:tr>
    </w:tbl>
    <w:p w14:paraId="65C55F4E" w14:textId="0CB768F7" w:rsidR="003808F4" w:rsidRDefault="003808F4" w:rsidP="00F92A0A"/>
    <w:p w14:paraId="204EF3B2" w14:textId="78081648" w:rsidR="001D4B4D" w:rsidRDefault="001D4B4D" w:rsidP="001D4B4D">
      <w:pPr>
        <w:pStyle w:val="3"/>
      </w:pPr>
      <w:r>
        <w:t>Metrics</w:t>
      </w:r>
    </w:p>
    <w:p w14:paraId="5D67FE44" w14:textId="1DD4A46B" w:rsidR="00A714B7" w:rsidRDefault="007F7260" w:rsidP="00F92A0A">
      <w:r>
        <w:rPr>
          <w:rFonts w:hint="eastAsia"/>
        </w:rPr>
        <w:t>R</w:t>
      </w:r>
      <w:r>
        <w:t>AN2 agreed that HO failure rate is metric of SLS. In order to calculate HO failure rate, we need know total HO number and the number of HO failures.</w:t>
      </w:r>
    </w:p>
    <w:p w14:paraId="01B46F72" w14:textId="3BED6AF1" w:rsidR="007F7260" w:rsidRDefault="007F7260" w:rsidP="00F92A0A">
      <w:r>
        <w:t xml:space="preserve">RAN2 also agreed that HO failure model in 36.839 is taken as baseline. Figure 2.3.1-1 is one </w:t>
      </w:r>
      <w:r w:rsidR="00442769">
        <w:t xml:space="preserve">of </w:t>
      </w:r>
      <w:r>
        <w:t xml:space="preserve">the criteria where T310 is running when HO command is transmitted. Here </w:t>
      </w:r>
      <w:r w:rsidR="007C2BD9">
        <w:t>is</w:t>
      </w:r>
      <w:r>
        <w:t xml:space="preserve"> the collection of the criteria in section 5.2.1.3 of 36.839:</w:t>
      </w:r>
    </w:p>
    <w:p w14:paraId="0ED64396" w14:textId="19F44DB6" w:rsidR="007F7260" w:rsidRDefault="007F7260" w:rsidP="00F92A0A">
      <w:r>
        <w:rPr>
          <w:noProof/>
        </w:rPr>
        <w:lastRenderedPageBreak/>
        <mc:AlternateContent>
          <mc:Choice Requires="wps">
            <w:drawing>
              <wp:inline distT="0" distB="0" distL="0" distR="0" wp14:anchorId="16C6B941" wp14:editId="7B374A8B">
                <wp:extent cx="6130456" cy="1404620"/>
                <wp:effectExtent l="0" t="0" r="22860" b="11430"/>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30456" cy="1404620"/>
                        </a:xfrm>
                        <a:prstGeom prst="rect">
                          <a:avLst/>
                        </a:prstGeom>
                        <a:solidFill>
                          <a:srgbClr val="FFFFFF"/>
                        </a:solidFill>
                        <a:ln w="9525">
                          <a:solidFill>
                            <a:srgbClr val="000000"/>
                          </a:solidFill>
                          <a:miter lim="800000"/>
                          <a:headEnd/>
                          <a:tailEnd/>
                        </a:ln>
                      </wps:spPr>
                      <wps:txbx>
                        <w:txbxContent>
                          <w:p w14:paraId="26A8FAF0" w14:textId="77777777" w:rsidR="004F4DAE" w:rsidRPr="0092693A" w:rsidRDefault="004F4DAE" w:rsidP="007F7260">
                            <w:pPr>
                              <w:pStyle w:val="B1"/>
                              <w:rPr>
                                <w:b/>
                                <w:lang w:eastAsia="zh-CN"/>
                              </w:rPr>
                            </w:pPr>
                            <w:r w:rsidRPr="0092693A">
                              <w:rPr>
                                <w:b/>
                              </w:rPr>
                              <w:t xml:space="preserve">Definition 3: </w:t>
                            </w:r>
                            <w:r w:rsidRPr="0092693A">
                              <w:rPr>
                                <w:lang w:eastAsia="zh-CN"/>
                              </w:rPr>
                              <w:t xml:space="preserve">A handover failure is counted if </w:t>
                            </w:r>
                            <w:proofErr w:type="gramStart"/>
                            <w:r w:rsidRPr="0092693A">
                              <w:rPr>
                                <w:lang w:eastAsia="zh-CN"/>
                              </w:rPr>
                              <w:t>a</w:t>
                            </w:r>
                            <w:proofErr w:type="gramEnd"/>
                            <w:r w:rsidRPr="0092693A">
                              <w:rPr>
                                <w:lang w:eastAsia="zh-CN"/>
                              </w:rPr>
                              <w:t xml:space="preserve"> RLF occurs in state 2, or a PDCCH failure is detected in state 2 or state 3.</w:t>
                            </w:r>
                          </w:p>
                          <w:p w14:paraId="3BAF825C" w14:textId="77777777" w:rsidR="004F4DAE" w:rsidRPr="0092693A" w:rsidRDefault="004F4DAE" w:rsidP="007F7260">
                            <w:r w:rsidRPr="0092693A">
                              <w:t>For calculating the handover failures for the two states:</w:t>
                            </w:r>
                          </w:p>
                          <w:p w14:paraId="5728CD9A" w14:textId="77777777" w:rsidR="004F4DAE" w:rsidRPr="0092693A" w:rsidRDefault="004F4DAE" w:rsidP="007F7260">
                            <w:pPr>
                              <w:pStyle w:val="B1"/>
                              <w:rPr>
                                <w:lang w:eastAsia="ja-JP"/>
                              </w:rPr>
                            </w:pPr>
                            <w:r w:rsidRPr="0092693A">
                              <w:rPr>
                                <w:b/>
                              </w:rPr>
                              <w:t>-</w:t>
                            </w:r>
                            <w:r w:rsidRPr="0092693A">
                              <w:rPr>
                                <w:b/>
                              </w:rPr>
                              <w:tab/>
                              <w:t>In state 2</w:t>
                            </w:r>
                            <w:r w:rsidRPr="0092693A">
                              <w:rPr>
                                <w:b/>
                                <w:bCs/>
                              </w:rPr>
                              <w:t>:</w:t>
                            </w:r>
                            <w:r w:rsidRPr="0092693A">
                              <w:t xml:space="preserve"> when the UE is attached to the source cell, </w:t>
                            </w:r>
                            <w:r w:rsidRPr="0092693A">
                              <w:rPr>
                                <w:lang w:eastAsia="ja-JP"/>
                              </w:rPr>
                              <w:t>a handover failure is counted if one of the following criteria is met:</w:t>
                            </w:r>
                          </w:p>
                          <w:p w14:paraId="5364600A" w14:textId="77777777" w:rsidR="004F4DAE" w:rsidRPr="0092693A" w:rsidRDefault="004F4DAE" w:rsidP="007F7260">
                            <w:pPr>
                              <w:pStyle w:val="B2"/>
                            </w:pPr>
                            <w:r w:rsidRPr="0092693A">
                              <w:rPr>
                                <w:lang w:eastAsia="ja-JP"/>
                              </w:rPr>
                              <w:t>1)</w:t>
                            </w:r>
                            <w:r w:rsidRPr="0092693A">
                              <w:tab/>
                              <w:t>Timer T310 has been triggered or is running when the HO_CMD is received by the UE (indicating PDCCH failure)</w:t>
                            </w:r>
                            <w:r w:rsidRPr="0092693A">
                              <w:rPr>
                                <w:rStyle w:val="af8"/>
                              </w:rPr>
                              <w:footnoteRef/>
                            </w:r>
                            <w:r w:rsidRPr="0092693A">
                              <w:t xml:space="preserve"> or</w:t>
                            </w:r>
                          </w:p>
                          <w:p w14:paraId="4CC54A55" w14:textId="77777777" w:rsidR="004F4DAE" w:rsidRPr="0092693A" w:rsidRDefault="004F4DAE" w:rsidP="007F7260">
                            <w:pPr>
                              <w:pStyle w:val="B2"/>
                            </w:pPr>
                            <w:r w:rsidRPr="0092693A">
                              <w:t>2)</w:t>
                            </w:r>
                            <w:r w:rsidRPr="0092693A">
                              <w:tab/>
                              <w:t>RLF is declared in the state 2</w:t>
                            </w:r>
                          </w:p>
                          <w:p w14:paraId="47C16B88" w14:textId="77777777" w:rsidR="004F4DAE" w:rsidRPr="0092693A" w:rsidRDefault="004F4DAE" w:rsidP="007F7260">
                            <w:pPr>
                              <w:pStyle w:val="B1"/>
                              <w:rPr>
                                <w:lang w:eastAsia="ja-JP"/>
                              </w:rPr>
                            </w:pPr>
                            <w:r w:rsidRPr="0092693A">
                              <w:rPr>
                                <w:b/>
                                <w:bCs/>
                              </w:rPr>
                              <w:t>-</w:t>
                            </w:r>
                            <w:r w:rsidRPr="0092693A">
                              <w:rPr>
                                <w:b/>
                                <w:bCs/>
                              </w:rPr>
                              <w:tab/>
                              <w:t xml:space="preserve">In state 3: </w:t>
                            </w:r>
                            <w:r w:rsidRPr="0092693A">
                              <w:t xml:space="preserve">after the UE is attached to the target cell </w:t>
                            </w:r>
                            <w:r w:rsidRPr="0092693A">
                              <w:rPr>
                                <w:lang w:eastAsia="ja-JP"/>
                              </w:rPr>
                              <w:t>a handover failure is counted if the following criterion is met:</w:t>
                            </w:r>
                          </w:p>
                          <w:p w14:paraId="62471346" w14:textId="77777777" w:rsidR="004F4DAE" w:rsidRPr="0092693A" w:rsidRDefault="004F4DAE" w:rsidP="007F7260">
                            <w:pPr>
                              <w:pStyle w:val="B2"/>
                            </w:pPr>
                            <w:r w:rsidRPr="0092693A">
                              <w:t>-</w:t>
                            </w:r>
                            <w:r w:rsidRPr="0092693A">
                              <w:tab/>
                              <w:t>target cell downlink filtered average (the filtering/averaging here is same as that used for starting T310) wideband CQI is less than the threshold Qout (-8 dB) at the end of the handover execution time (Table 5.1.4.1) i</w:t>
                            </w:r>
                            <w:r w:rsidRPr="0092693A">
                              <w:rPr>
                                <w:lang w:eastAsia="ja-JP"/>
                              </w:rPr>
                              <w:t>n state 3</w:t>
                            </w:r>
                            <w:r w:rsidRPr="0092693A">
                              <w:t>.</w:t>
                            </w:r>
                            <w:r w:rsidRPr="0092693A">
                              <w:rPr>
                                <w:rStyle w:val="af8"/>
                              </w:rPr>
                              <w:footnoteRef/>
                            </w:r>
                          </w:p>
                          <w:p w14:paraId="5A738F8E" w14:textId="3DD07C2B" w:rsidR="004F4DAE" w:rsidRDefault="004F4DAE">
                            <w:r>
                              <w:t>…</w:t>
                            </w:r>
                          </w:p>
                          <w:p w14:paraId="6D3A696C" w14:textId="77777777" w:rsidR="004F4DAE" w:rsidRPr="0092693A" w:rsidRDefault="004F4DAE" w:rsidP="007F7260">
                            <w:pPr>
                              <w:pStyle w:val="B1"/>
                            </w:pPr>
                            <w:r w:rsidRPr="0092693A">
                              <w:rPr>
                                <w:b/>
                                <w:lang w:eastAsia="ja-JP"/>
                              </w:rPr>
                              <w:t>Definition 4</w:t>
                            </w:r>
                            <w:r w:rsidRPr="0092693A">
                              <w:rPr>
                                <w:lang w:eastAsia="ja-JP"/>
                              </w:rPr>
                              <w:t xml:space="preserve">: The handover failure rate </w:t>
                            </w:r>
                            <w:r w:rsidRPr="0092693A">
                              <w:t>is defined as: Handover failure rate = (number of handover failures) / (Total number of handover attempts).</w:t>
                            </w:r>
                          </w:p>
                          <w:p w14:paraId="4DCD92A9" w14:textId="77777777" w:rsidR="004F4DAE" w:rsidRPr="0092693A" w:rsidRDefault="004F4DAE" w:rsidP="007F7260">
                            <w:r w:rsidRPr="0092693A">
                              <w:t>The total number of handover attempts is defined as: Total number of handover attempts = number of handover failures + number of successful handovers. The number of handover failures is in Definition 3.</w:t>
                            </w:r>
                          </w:p>
                        </w:txbxContent>
                      </wps:txbx>
                      <wps:bodyPr rot="0" vert="horz" wrap="square" lIns="91440" tIns="45720" rIns="91440" bIns="45720" anchor="t" anchorCtr="0">
                        <a:spAutoFit/>
                      </wps:bodyPr>
                    </wps:wsp>
                  </a:graphicData>
                </a:graphic>
              </wp:inline>
            </w:drawing>
          </mc:Choice>
          <mc:Fallback>
            <w:pict>
              <v:shape w14:anchorId="16C6B941" id="_x0000_s1029" type="#_x0000_t202" style="width:482.7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">
                <v:textbox style="mso-fit-shape-to-text:t">
                  <w:txbxContent>
                    <w:p w14:paraId="26A8FAF0" w14:textId="77777777" w:rsidR="004F4DAE" w:rsidRPr="0092693A" w:rsidRDefault="004F4DAE" w:rsidP="007F7260">
                      <w:pPr>
                        <w:pStyle w:val="B1"/>
                        <w:rPr>
                          <w:b/>
                          <w:lang w:eastAsia="zh-CN"/>
                        </w:rPr>
                      </w:pPr>
                      <w:r w:rsidRPr="0092693A">
                        <w:rPr>
                          <w:b/>
                        </w:rPr>
                        <w:t xml:space="preserve">Definition 3: </w:t>
                      </w:r>
                      <w:r w:rsidRPr="0092693A">
                        <w:rPr>
                          <w:lang w:eastAsia="zh-CN"/>
                        </w:rPr>
                        <w:t xml:space="preserve">A handover failure is counted if </w:t>
                      </w:r>
                      <w:proofErr w:type="gramStart"/>
                      <w:r w:rsidRPr="0092693A">
                        <w:rPr>
                          <w:lang w:eastAsia="zh-CN"/>
                        </w:rPr>
                        <w:t>a</w:t>
                      </w:r>
                      <w:proofErr w:type="gramEnd"/>
                      <w:r w:rsidRPr="0092693A">
                        <w:rPr>
                          <w:lang w:eastAsia="zh-CN"/>
                        </w:rPr>
                        <w:t xml:space="preserve"> RLF occurs in state 2, or a PDCCH failure is detected in state 2 or state 3.</w:t>
                      </w:r>
                    </w:p>
                    <w:p w14:paraId="3BAF825C" w14:textId="77777777" w:rsidR="004F4DAE" w:rsidRPr="0092693A" w:rsidRDefault="004F4DAE" w:rsidP="007F7260">
                      <w:r w:rsidRPr="0092693A">
                        <w:t>For calculating the handover failures for the two states:</w:t>
                      </w:r>
                    </w:p>
                    <w:p w14:paraId="5728CD9A" w14:textId="77777777" w:rsidR="004F4DAE" w:rsidRPr="0092693A" w:rsidRDefault="004F4DAE" w:rsidP="007F7260">
                      <w:pPr>
                        <w:pStyle w:val="B1"/>
                        <w:rPr>
                          <w:lang w:eastAsia="ja-JP"/>
                        </w:rPr>
                      </w:pPr>
                      <w:r w:rsidRPr="0092693A">
                        <w:rPr>
                          <w:b/>
                        </w:rPr>
                        <w:t>-</w:t>
                      </w:r>
                      <w:r w:rsidRPr="0092693A">
                        <w:rPr>
                          <w:b/>
                        </w:rPr>
                        <w:tab/>
                        <w:t>In state 2</w:t>
                      </w:r>
                      <w:r w:rsidRPr="0092693A">
                        <w:rPr>
                          <w:b/>
                          <w:bCs/>
                        </w:rPr>
                        <w:t>:</w:t>
                      </w:r>
                      <w:r w:rsidRPr="0092693A">
                        <w:t xml:space="preserve"> when the UE is attached to the source cell, </w:t>
                      </w:r>
                      <w:r w:rsidRPr="0092693A">
                        <w:rPr>
                          <w:lang w:eastAsia="ja-JP"/>
                        </w:rPr>
                        <w:t>a handover failure is counted if one of the following criteria is met:</w:t>
                      </w:r>
                    </w:p>
                    <w:p w14:paraId="5364600A" w14:textId="77777777" w:rsidR="004F4DAE" w:rsidRPr="0092693A" w:rsidRDefault="004F4DAE" w:rsidP="007F7260">
                      <w:pPr>
                        <w:pStyle w:val="B2"/>
                      </w:pPr>
                      <w:r w:rsidRPr="0092693A">
                        <w:rPr>
                          <w:lang w:eastAsia="ja-JP"/>
                        </w:rPr>
                        <w:t>1)</w:t>
                      </w:r>
                      <w:r w:rsidRPr="0092693A">
                        <w:tab/>
                        <w:t>Timer T310 has been triggered or is running when the HO_CMD is received by the UE (indicating PDCCH failure)</w:t>
                      </w:r>
                      <w:r w:rsidRPr="0092693A">
                        <w:rPr>
                          <w:rStyle w:val="af8"/>
                        </w:rPr>
                        <w:footnoteRef/>
                      </w:r>
                      <w:r w:rsidRPr="0092693A">
                        <w:t xml:space="preserve"> or</w:t>
                      </w:r>
                    </w:p>
                    <w:p w14:paraId="4CC54A55" w14:textId="77777777" w:rsidR="004F4DAE" w:rsidRPr="0092693A" w:rsidRDefault="004F4DAE" w:rsidP="007F7260">
                      <w:pPr>
                        <w:pStyle w:val="B2"/>
                      </w:pPr>
                      <w:r w:rsidRPr="0092693A">
                        <w:t>2)</w:t>
                      </w:r>
                      <w:r w:rsidRPr="0092693A">
                        <w:tab/>
                        <w:t>RLF is declared in the state 2</w:t>
                      </w:r>
                    </w:p>
                    <w:p w14:paraId="47C16B88" w14:textId="77777777" w:rsidR="004F4DAE" w:rsidRPr="0092693A" w:rsidRDefault="004F4DAE" w:rsidP="007F7260">
                      <w:pPr>
                        <w:pStyle w:val="B1"/>
                        <w:rPr>
                          <w:lang w:eastAsia="ja-JP"/>
                        </w:rPr>
                      </w:pPr>
                      <w:r w:rsidRPr="0092693A">
                        <w:rPr>
                          <w:b/>
                          <w:bCs/>
                        </w:rPr>
                        <w:t>-</w:t>
                      </w:r>
                      <w:r w:rsidRPr="0092693A">
                        <w:rPr>
                          <w:b/>
                          <w:bCs/>
                        </w:rPr>
                        <w:tab/>
                        <w:t xml:space="preserve">In state 3: </w:t>
                      </w:r>
                      <w:r w:rsidRPr="0092693A">
                        <w:t xml:space="preserve">after the UE is attached to the target cell </w:t>
                      </w:r>
                      <w:r w:rsidRPr="0092693A">
                        <w:rPr>
                          <w:lang w:eastAsia="ja-JP"/>
                        </w:rPr>
                        <w:t>a handover failure is counted if the following criterion is met:</w:t>
                      </w:r>
                    </w:p>
                    <w:p w14:paraId="62471346" w14:textId="77777777" w:rsidR="004F4DAE" w:rsidRPr="0092693A" w:rsidRDefault="004F4DAE" w:rsidP="007F7260">
                      <w:pPr>
                        <w:pStyle w:val="B2"/>
                      </w:pPr>
                      <w:r w:rsidRPr="0092693A">
                        <w:t>-</w:t>
                      </w:r>
                      <w:r w:rsidRPr="0092693A">
                        <w:tab/>
                        <w:t>target cell downlink filtered average (the filtering/averaging here is same as that used for starting T310) wideband CQI is less than the threshold Qout (-8 dB) at the end of the handover execution time (Table 5.1.4.1) i</w:t>
                      </w:r>
                      <w:r w:rsidRPr="0092693A">
                        <w:rPr>
                          <w:lang w:eastAsia="ja-JP"/>
                        </w:rPr>
                        <w:t>n state 3</w:t>
                      </w:r>
                      <w:r w:rsidRPr="0092693A">
                        <w:t>.</w:t>
                      </w:r>
                      <w:r w:rsidRPr="0092693A">
                        <w:rPr>
                          <w:rStyle w:val="af8"/>
                        </w:rPr>
                        <w:footnoteRef/>
                      </w:r>
                    </w:p>
                    <w:p w14:paraId="5A738F8E" w14:textId="3DD07C2B" w:rsidR="004F4DAE" w:rsidRDefault="004F4DAE">
                      <w:r>
                        <w:t>…</w:t>
                      </w:r>
                    </w:p>
                    <w:p w14:paraId="6D3A696C" w14:textId="77777777" w:rsidR="004F4DAE" w:rsidRPr="0092693A" w:rsidRDefault="004F4DAE" w:rsidP="007F7260">
                      <w:pPr>
                        <w:pStyle w:val="B1"/>
                      </w:pPr>
                      <w:r w:rsidRPr="0092693A">
                        <w:rPr>
                          <w:b/>
                          <w:lang w:eastAsia="ja-JP"/>
                        </w:rPr>
                        <w:t>Definition 4</w:t>
                      </w:r>
                      <w:r w:rsidRPr="0092693A">
                        <w:rPr>
                          <w:lang w:eastAsia="ja-JP"/>
                        </w:rPr>
                        <w:t xml:space="preserve">: The handover failure rate </w:t>
                      </w:r>
                      <w:r w:rsidRPr="0092693A">
                        <w:t>is defined as: Handover failure rate = (number of handover failures) / (Total number of handover attempts).</w:t>
                      </w:r>
                    </w:p>
                    <w:p w14:paraId="4DCD92A9" w14:textId="77777777" w:rsidR="004F4DAE" w:rsidRPr="0092693A" w:rsidRDefault="004F4DAE" w:rsidP="007F7260">
                      <w:r w:rsidRPr="0092693A">
                        <w:t>The total number of handover attempts is defined as: Total number of handover attempts = number of handover failures + number of successful handovers. The number of handover failures is in Definition 3.</w:t>
                      </w:r>
                    </w:p>
                  </w:txbxContent>
                </v:textbox>
                <w10:anchorlock/>
              </v:shape>
            </w:pict>
          </mc:Fallback>
        </mc:AlternateContent>
      </w:r>
    </w:p>
    <w:p w14:paraId="1A1AD47F" w14:textId="1C60EC95" w:rsidR="00F755AC" w:rsidRDefault="00F755AC" w:rsidP="00F755AC">
      <w:pPr>
        <w:jc w:val="center"/>
      </w:pPr>
      <w:r>
        <w:t>Table 2.3.2-1 HO failure model</w:t>
      </w:r>
    </w:p>
    <w:p w14:paraId="4C560300" w14:textId="7187085D" w:rsidR="00D82062" w:rsidRDefault="007C2BD9" w:rsidP="00F92A0A">
      <w:r>
        <w:rPr>
          <w:rFonts w:hint="eastAsia"/>
        </w:rPr>
        <w:t>N</w:t>
      </w:r>
      <w:r>
        <w:t>ote in order to judge whether T310 is running or expires when HO command is received, a hypothetical RLF procedure is necessary and SINR of the serving cell need be measured. In this case no RLF prediction is needed</w:t>
      </w:r>
      <w:r w:rsidR="006A06DF">
        <w:t xml:space="preserve"> during SLS</w:t>
      </w:r>
      <w:r>
        <w:t>.</w:t>
      </w:r>
    </w:p>
    <w:p w14:paraId="093FE178" w14:textId="663C976A" w:rsidR="00F755AC" w:rsidRDefault="00F755AC" w:rsidP="00F755AC">
      <w:pPr>
        <w:spacing w:beforeLines="50" w:before="120"/>
        <w:rPr>
          <w:b/>
          <w:bCs/>
          <w:lang w:val="en-US"/>
        </w:rPr>
      </w:pPr>
      <w:r w:rsidRPr="00DA0E72">
        <w:rPr>
          <w:rFonts w:hint="eastAsia"/>
          <w:b/>
          <w:bCs/>
          <w:lang w:val="en-US"/>
        </w:rPr>
        <w:t>Q</w:t>
      </w:r>
      <w:r>
        <w:rPr>
          <w:b/>
          <w:bCs/>
          <w:lang w:val="en-US"/>
        </w:rPr>
        <w:t>uestion 2</w:t>
      </w:r>
      <w:r w:rsidR="00A17D20">
        <w:rPr>
          <w:b/>
          <w:bCs/>
          <w:lang w:val="en-US"/>
        </w:rPr>
        <w:t>3</w:t>
      </w:r>
      <w:r w:rsidRPr="00DA0E72">
        <w:rPr>
          <w:b/>
          <w:bCs/>
          <w:lang w:val="en-US"/>
        </w:rPr>
        <w:t xml:space="preserve">: </w:t>
      </w:r>
      <w:r>
        <w:rPr>
          <w:b/>
          <w:bCs/>
          <w:lang w:val="en-US"/>
        </w:rPr>
        <w:t xml:space="preserve">Do you agree to reuse HO failure model and corresponding metrics i.e. HO failure rate, total number of HO attempts from 36.839 as indicated in table 2.3.2-1? </w:t>
      </w:r>
    </w:p>
    <w:tbl>
      <w:tblPr>
        <w:tblStyle w:val="ae"/>
        <w:tblW w:w="9776" w:type="dxa"/>
        <w:tblLook w:val="04A0" w:firstRow="1" w:lastRow="0" w:firstColumn="1" w:lastColumn="0" w:noHBand="0" w:noVBand="1"/>
      </w:tblPr>
      <w:tblGrid>
        <w:gridCol w:w="1555"/>
        <w:gridCol w:w="2409"/>
        <w:gridCol w:w="5812"/>
      </w:tblGrid>
      <w:tr w:rsidR="00F755AC" w14:paraId="57299F95" w14:textId="77777777" w:rsidTr="0085777B">
        <w:tc>
          <w:tcPr>
            <w:tcW w:w="1555" w:type="dxa"/>
          </w:tcPr>
          <w:p w14:paraId="72B96912" w14:textId="77777777" w:rsidR="00F755AC" w:rsidRDefault="00F755AC" w:rsidP="0085777B">
            <w:pPr>
              <w:spacing w:beforeLines="50" w:before="120"/>
              <w:rPr>
                <w:lang w:val="en-US"/>
              </w:rPr>
            </w:pPr>
            <w:r>
              <w:rPr>
                <w:rFonts w:hint="eastAsia"/>
                <w:lang w:val="en-US"/>
              </w:rPr>
              <w:t>C</w:t>
            </w:r>
            <w:r>
              <w:rPr>
                <w:lang w:val="en-US"/>
              </w:rPr>
              <w:t>ompany</w:t>
            </w:r>
          </w:p>
        </w:tc>
        <w:tc>
          <w:tcPr>
            <w:tcW w:w="2409" w:type="dxa"/>
          </w:tcPr>
          <w:p w14:paraId="4E00C562" w14:textId="77777777" w:rsidR="00F755AC" w:rsidRDefault="00F755AC" w:rsidP="0085777B">
            <w:pPr>
              <w:spacing w:beforeLines="50" w:before="120"/>
              <w:rPr>
                <w:lang w:val="en-US"/>
              </w:rPr>
            </w:pPr>
            <w:r>
              <w:rPr>
                <w:lang w:val="en-US"/>
              </w:rPr>
              <w:t>Opinion: Yes or No</w:t>
            </w:r>
          </w:p>
        </w:tc>
        <w:tc>
          <w:tcPr>
            <w:tcW w:w="5812" w:type="dxa"/>
          </w:tcPr>
          <w:p w14:paraId="0EA12589" w14:textId="77777777" w:rsidR="00F755AC" w:rsidRDefault="00F755AC" w:rsidP="0085777B">
            <w:pPr>
              <w:spacing w:beforeLines="50" w:before="120"/>
              <w:rPr>
                <w:lang w:val="en-US"/>
              </w:rPr>
            </w:pPr>
            <w:r>
              <w:rPr>
                <w:rFonts w:hint="eastAsia"/>
                <w:lang w:val="en-US"/>
              </w:rPr>
              <w:t>C</w:t>
            </w:r>
            <w:r>
              <w:rPr>
                <w:lang w:val="en-US"/>
              </w:rPr>
              <w:t>omments</w:t>
            </w:r>
          </w:p>
        </w:tc>
      </w:tr>
      <w:tr w:rsidR="00F755AC" w14:paraId="3CD919D9" w14:textId="77777777" w:rsidTr="0085777B">
        <w:tc>
          <w:tcPr>
            <w:tcW w:w="1555" w:type="dxa"/>
          </w:tcPr>
          <w:p w14:paraId="72DBF469" w14:textId="44262EB7" w:rsidR="00F755AC" w:rsidRDefault="00D7002E" w:rsidP="0085777B">
            <w:pPr>
              <w:spacing w:beforeLines="50" w:before="120"/>
              <w:rPr>
                <w:lang w:val="en-US"/>
              </w:rPr>
            </w:pPr>
            <w:r>
              <w:rPr>
                <w:rFonts w:hint="eastAsia"/>
                <w:lang w:val="en-US"/>
              </w:rPr>
              <w:t>v</w:t>
            </w:r>
            <w:r>
              <w:rPr>
                <w:lang w:val="en-US"/>
              </w:rPr>
              <w:t>ivo</w:t>
            </w:r>
          </w:p>
        </w:tc>
        <w:tc>
          <w:tcPr>
            <w:tcW w:w="2409" w:type="dxa"/>
          </w:tcPr>
          <w:p w14:paraId="11C2DE22" w14:textId="77777777" w:rsidR="00F755AC" w:rsidRDefault="00D7002E" w:rsidP="0085777B">
            <w:pPr>
              <w:spacing w:beforeLines="50" w:before="120"/>
              <w:rPr>
                <w:lang w:val="en-US"/>
              </w:rPr>
            </w:pPr>
            <w:proofErr w:type="gramStart"/>
            <w:r>
              <w:rPr>
                <w:rFonts w:hint="eastAsia"/>
                <w:lang w:val="en-US"/>
              </w:rPr>
              <w:t>Y</w:t>
            </w:r>
            <w:r>
              <w:rPr>
                <w:lang w:val="en-US"/>
              </w:rPr>
              <w:t>es</w:t>
            </w:r>
            <w:proofErr w:type="gramEnd"/>
            <w:r>
              <w:rPr>
                <w:lang w:val="en-US"/>
              </w:rPr>
              <w:t xml:space="preserve"> for </w:t>
            </w:r>
            <w:r w:rsidRPr="00D7002E">
              <w:rPr>
                <w:lang w:val="en-US"/>
              </w:rPr>
              <w:t>HO failure rate</w:t>
            </w:r>
            <w:r>
              <w:rPr>
                <w:lang w:val="en-US"/>
              </w:rPr>
              <w:t xml:space="preserve">, </w:t>
            </w:r>
          </w:p>
          <w:p w14:paraId="7B3C65D0" w14:textId="385CFA6E" w:rsidR="00D7002E" w:rsidRDefault="00D7002E" w:rsidP="0085777B">
            <w:pPr>
              <w:spacing w:beforeLines="50" w:before="120"/>
              <w:rPr>
                <w:lang w:val="en-US"/>
              </w:rPr>
            </w:pPr>
            <w:r>
              <w:rPr>
                <w:rFonts w:hint="eastAsia"/>
                <w:lang w:val="en-US"/>
              </w:rPr>
              <w:t>N</w:t>
            </w:r>
            <w:r>
              <w:rPr>
                <w:lang w:val="en-US"/>
              </w:rPr>
              <w:t xml:space="preserve">o for </w:t>
            </w:r>
            <w:r w:rsidRPr="00D7002E">
              <w:rPr>
                <w:lang w:val="en-US"/>
              </w:rPr>
              <w:t>number of HO attempts</w:t>
            </w:r>
          </w:p>
        </w:tc>
        <w:tc>
          <w:tcPr>
            <w:tcW w:w="5812" w:type="dxa"/>
          </w:tcPr>
          <w:p w14:paraId="678C648C" w14:textId="4E8DDCD2" w:rsidR="00F755AC" w:rsidRDefault="00D7002E" w:rsidP="0085777B">
            <w:pPr>
              <w:spacing w:beforeLines="50" w:before="120"/>
            </w:pPr>
            <w:r>
              <w:rPr>
                <w:lang w:val="en-US"/>
              </w:rPr>
              <w:t xml:space="preserve">For </w:t>
            </w:r>
            <w:r w:rsidR="00DA331C">
              <w:rPr>
                <w:lang w:val="en-US"/>
              </w:rPr>
              <w:t xml:space="preserve">the </w:t>
            </w:r>
            <w:r w:rsidRPr="00D7002E">
              <w:rPr>
                <w:lang w:val="en-US"/>
              </w:rPr>
              <w:t>number of HO attempts</w:t>
            </w:r>
            <w:r>
              <w:rPr>
                <w:lang w:val="en-US"/>
              </w:rPr>
              <w:t>,</w:t>
            </w:r>
            <w:r w:rsidRPr="00D7002E">
              <w:rPr>
                <w:rFonts w:hint="eastAsia"/>
                <w:lang w:val="en-US"/>
              </w:rPr>
              <w:t xml:space="preserve"> </w:t>
            </w:r>
            <w:r>
              <w:rPr>
                <w:lang w:val="en-US"/>
              </w:rPr>
              <w:t xml:space="preserve">the duration of </w:t>
            </w:r>
            <w:r w:rsidR="00DA331C">
              <w:rPr>
                <w:lang w:val="en-US"/>
              </w:rPr>
              <w:t xml:space="preserve">the </w:t>
            </w:r>
            <w:r>
              <w:rPr>
                <w:lang w:val="en-US"/>
              </w:rPr>
              <w:t xml:space="preserve">simulation may be different. Therefore, suggest refining </w:t>
            </w:r>
            <w:r w:rsidR="00DA331C">
              <w:rPr>
                <w:lang w:val="en-US"/>
              </w:rPr>
              <w:t xml:space="preserve">it </w:t>
            </w:r>
            <w:r>
              <w:rPr>
                <w:lang w:val="en-US"/>
              </w:rPr>
              <w:t>as ‘</w:t>
            </w:r>
            <w:r w:rsidRPr="00D7002E">
              <w:rPr>
                <w:lang w:val="en-US"/>
              </w:rPr>
              <w:t xml:space="preserve">Total number of </w:t>
            </w:r>
            <w:proofErr w:type="gramStart"/>
            <w:r w:rsidRPr="00D7002E">
              <w:rPr>
                <w:lang w:val="en-US"/>
              </w:rPr>
              <w:t>handover</w:t>
            </w:r>
            <w:proofErr w:type="gramEnd"/>
            <w:r w:rsidRPr="00D7002E">
              <w:rPr>
                <w:lang w:val="en-US"/>
              </w:rPr>
              <w:t xml:space="preserve"> attempts </w:t>
            </w:r>
            <w:r>
              <w:t>per UE per second’.</w:t>
            </w:r>
          </w:p>
          <w:p w14:paraId="571ADE90" w14:textId="4DC3B1E4" w:rsidR="00D7002E" w:rsidRDefault="00D7002E" w:rsidP="0085777B">
            <w:pPr>
              <w:spacing w:beforeLines="50" w:before="120"/>
              <w:rPr>
                <w:lang w:val="en-US"/>
              </w:rPr>
            </w:pPr>
          </w:p>
        </w:tc>
      </w:tr>
      <w:tr w:rsidR="004807DE" w14:paraId="6E757878" w14:textId="77777777" w:rsidTr="0085777B">
        <w:tc>
          <w:tcPr>
            <w:tcW w:w="1555" w:type="dxa"/>
          </w:tcPr>
          <w:p w14:paraId="02432D2D" w14:textId="4DAB6D8F" w:rsidR="004807DE" w:rsidRDefault="004807DE" w:rsidP="0085777B">
            <w:pPr>
              <w:spacing w:beforeLines="50" w:before="120"/>
              <w:rPr>
                <w:rFonts w:hint="eastAsia"/>
                <w:lang w:val="en-US"/>
              </w:rPr>
            </w:pPr>
            <w:r>
              <w:rPr>
                <w:rFonts w:hint="eastAsia"/>
                <w:lang w:val="en-US"/>
              </w:rPr>
              <w:t>X</w:t>
            </w:r>
            <w:r>
              <w:rPr>
                <w:lang w:val="en-US"/>
              </w:rPr>
              <w:t>iaomi</w:t>
            </w:r>
          </w:p>
        </w:tc>
        <w:tc>
          <w:tcPr>
            <w:tcW w:w="2409" w:type="dxa"/>
          </w:tcPr>
          <w:p w14:paraId="0E176666" w14:textId="77777777" w:rsidR="004807DE" w:rsidRDefault="004807DE" w:rsidP="0085777B">
            <w:pPr>
              <w:spacing w:beforeLines="50" w:before="120"/>
              <w:rPr>
                <w:lang w:val="en-US"/>
              </w:rPr>
            </w:pPr>
            <w:proofErr w:type="gramStart"/>
            <w:r>
              <w:rPr>
                <w:rFonts w:hint="eastAsia"/>
                <w:lang w:val="en-US"/>
              </w:rPr>
              <w:t>Y</w:t>
            </w:r>
            <w:r>
              <w:rPr>
                <w:lang w:val="en-US"/>
              </w:rPr>
              <w:t>es</w:t>
            </w:r>
            <w:proofErr w:type="gramEnd"/>
            <w:r>
              <w:rPr>
                <w:lang w:val="en-US"/>
              </w:rPr>
              <w:t xml:space="preserve"> for HOF rate</w:t>
            </w:r>
          </w:p>
          <w:p w14:paraId="6628D5D6" w14:textId="789F0106" w:rsidR="004807DE" w:rsidRDefault="004807DE" w:rsidP="0085777B">
            <w:pPr>
              <w:spacing w:beforeLines="50" w:before="120"/>
              <w:rPr>
                <w:rFonts w:hint="eastAsia"/>
                <w:lang w:val="en-US"/>
              </w:rPr>
            </w:pPr>
            <w:r>
              <w:rPr>
                <w:rFonts w:hint="eastAsia"/>
                <w:lang w:val="en-US"/>
              </w:rPr>
              <w:t>N</w:t>
            </w:r>
            <w:r>
              <w:rPr>
                <w:lang w:val="en-US"/>
              </w:rPr>
              <w:t>o for HO number</w:t>
            </w:r>
          </w:p>
        </w:tc>
        <w:tc>
          <w:tcPr>
            <w:tcW w:w="5812" w:type="dxa"/>
          </w:tcPr>
          <w:p w14:paraId="47A05F51" w14:textId="6D4D2A30" w:rsidR="004807DE" w:rsidRDefault="004807DE" w:rsidP="0085777B">
            <w:pPr>
              <w:spacing w:beforeLines="50" w:before="120"/>
              <w:rPr>
                <w:lang w:val="en-US"/>
              </w:rPr>
            </w:pPr>
            <w:r>
              <w:rPr>
                <w:lang w:val="en-US"/>
              </w:rPr>
              <w:t>Agree with vivo. The HO number should be calculated per second.</w:t>
            </w:r>
          </w:p>
        </w:tc>
      </w:tr>
    </w:tbl>
    <w:p w14:paraId="2FDA93BD" w14:textId="03EF456C" w:rsidR="00F755AC" w:rsidRDefault="00F755AC" w:rsidP="00F92A0A"/>
    <w:p w14:paraId="0D46F177" w14:textId="77777777" w:rsidR="00F755AC" w:rsidRPr="00887B5F" w:rsidRDefault="00F755AC" w:rsidP="00F92A0A"/>
    <w:p w14:paraId="27853234" w14:textId="32757E37" w:rsidR="00887B5F" w:rsidRPr="00887B5F" w:rsidRDefault="00887B5F" w:rsidP="00887B5F">
      <w:pPr>
        <w:pStyle w:val="3"/>
      </w:pPr>
      <w:r>
        <w:rPr>
          <w:rFonts w:hint="eastAsia"/>
        </w:rPr>
        <w:t>S</w:t>
      </w:r>
      <w:r>
        <w:t>imulation assumptions</w:t>
      </w:r>
    </w:p>
    <w:p w14:paraId="0B9B635D" w14:textId="02BDDCBB" w:rsidR="00A6713E" w:rsidRDefault="00953113" w:rsidP="00485584">
      <w:pPr>
        <w:spacing w:beforeLines="50" w:before="120"/>
      </w:pPr>
      <w:r>
        <w:t>By answering the questions in section 2.1 and 2.2, we can get simulation assumptions for measurement event prediction (both FR1 and FR2).</w:t>
      </w:r>
      <w:r w:rsidR="00A6713E">
        <w:t xml:space="preserve"> In principle those parameters can be reused for SLS.</w:t>
      </w:r>
    </w:p>
    <w:p w14:paraId="406549A6" w14:textId="65DE5C34" w:rsidR="00A6713E" w:rsidRDefault="00A6713E" w:rsidP="00A6713E">
      <w:pPr>
        <w:spacing w:beforeLines="50" w:before="120"/>
        <w:rPr>
          <w:b/>
          <w:bCs/>
          <w:lang w:val="en-US"/>
        </w:rPr>
      </w:pPr>
      <w:r w:rsidRPr="00DA0E72">
        <w:rPr>
          <w:rFonts w:hint="eastAsia"/>
          <w:b/>
          <w:bCs/>
          <w:lang w:val="en-US"/>
        </w:rPr>
        <w:t>Q</w:t>
      </w:r>
      <w:r>
        <w:rPr>
          <w:b/>
          <w:bCs/>
          <w:lang w:val="en-US"/>
        </w:rPr>
        <w:t>uestion 2</w:t>
      </w:r>
      <w:r w:rsidR="00A17D20">
        <w:rPr>
          <w:b/>
          <w:bCs/>
          <w:lang w:val="en-US"/>
        </w:rPr>
        <w:t>4</w:t>
      </w:r>
      <w:r w:rsidRPr="00DA0E72">
        <w:rPr>
          <w:b/>
          <w:bCs/>
          <w:lang w:val="en-US"/>
        </w:rPr>
        <w:t xml:space="preserve">: </w:t>
      </w:r>
      <w:r>
        <w:rPr>
          <w:b/>
          <w:bCs/>
          <w:lang w:val="en-US"/>
        </w:rPr>
        <w:t>Do you agree that parameters concluded in section 2.1.3 for measurement event prediction can be reused for SLS? If not, please pointed out which parameters need updated</w:t>
      </w:r>
    </w:p>
    <w:tbl>
      <w:tblPr>
        <w:tblStyle w:val="ae"/>
        <w:tblW w:w="9776" w:type="dxa"/>
        <w:tblLook w:val="04A0" w:firstRow="1" w:lastRow="0" w:firstColumn="1" w:lastColumn="0" w:noHBand="0" w:noVBand="1"/>
      </w:tblPr>
      <w:tblGrid>
        <w:gridCol w:w="1555"/>
        <w:gridCol w:w="2409"/>
        <w:gridCol w:w="5812"/>
      </w:tblGrid>
      <w:tr w:rsidR="00A6713E" w14:paraId="0F2888AC" w14:textId="77777777" w:rsidTr="0085777B">
        <w:tc>
          <w:tcPr>
            <w:tcW w:w="1555" w:type="dxa"/>
          </w:tcPr>
          <w:p w14:paraId="08C74883" w14:textId="77777777" w:rsidR="00A6713E" w:rsidRDefault="00A6713E" w:rsidP="0085777B">
            <w:pPr>
              <w:spacing w:beforeLines="50" w:before="120"/>
              <w:rPr>
                <w:lang w:val="en-US"/>
              </w:rPr>
            </w:pPr>
            <w:r>
              <w:rPr>
                <w:rFonts w:hint="eastAsia"/>
                <w:lang w:val="en-US"/>
              </w:rPr>
              <w:t>C</w:t>
            </w:r>
            <w:r>
              <w:rPr>
                <w:lang w:val="en-US"/>
              </w:rPr>
              <w:t>ompany</w:t>
            </w:r>
          </w:p>
        </w:tc>
        <w:tc>
          <w:tcPr>
            <w:tcW w:w="2409" w:type="dxa"/>
          </w:tcPr>
          <w:p w14:paraId="60358FF2" w14:textId="77777777" w:rsidR="00A6713E" w:rsidRDefault="00A6713E" w:rsidP="0085777B">
            <w:pPr>
              <w:spacing w:beforeLines="50" w:before="120"/>
              <w:rPr>
                <w:lang w:val="en-US"/>
              </w:rPr>
            </w:pPr>
            <w:r>
              <w:rPr>
                <w:lang w:val="en-US"/>
              </w:rPr>
              <w:t>Opinion: Yes or No</w:t>
            </w:r>
          </w:p>
        </w:tc>
        <w:tc>
          <w:tcPr>
            <w:tcW w:w="5812" w:type="dxa"/>
          </w:tcPr>
          <w:p w14:paraId="01E02643" w14:textId="77777777" w:rsidR="00A6713E" w:rsidRDefault="00A6713E" w:rsidP="0085777B">
            <w:pPr>
              <w:spacing w:beforeLines="50" w:before="120"/>
              <w:rPr>
                <w:lang w:val="en-US"/>
              </w:rPr>
            </w:pPr>
            <w:r>
              <w:rPr>
                <w:rFonts w:hint="eastAsia"/>
                <w:lang w:val="en-US"/>
              </w:rPr>
              <w:t>C</w:t>
            </w:r>
            <w:r>
              <w:rPr>
                <w:lang w:val="en-US"/>
              </w:rPr>
              <w:t>omments</w:t>
            </w:r>
          </w:p>
        </w:tc>
      </w:tr>
      <w:tr w:rsidR="00A6713E" w14:paraId="735D3256" w14:textId="77777777" w:rsidTr="0085777B">
        <w:tc>
          <w:tcPr>
            <w:tcW w:w="1555" w:type="dxa"/>
          </w:tcPr>
          <w:p w14:paraId="210FE809" w14:textId="46D7C034" w:rsidR="00A6713E" w:rsidRDefault="00D7002E" w:rsidP="0085777B">
            <w:pPr>
              <w:spacing w:beforeLines="50" w:before="120"/>
              <w:rPr>
                <w:lang w:val="en-US"/>
              </w:rPr>
            </w:pPr>
            <w:r>
              <w:rPr>
                <w:rFonts w:hint="eastAsia"/>
                <w:lang w:val="en-US"/>
              </w:rPr>
              <w:t>v</w:t>
            </w:r>
            <w:r>
              <w:rPr>
                <w:lang w:val="en-US"/>
              </w:rPr>
              <w:t>ivo</w:t>
            </w:r>
          </w:p>
        </w:tc>
        <w:tc>
          <w:tcPr>
            <w:tcW w:w="2409" w:type="dxa"/>
          </w:tcPr>
          <w:p w14:paraId="7A455890" w14:textId="2BB098F8" w:rsidR="00A6713E" w:rsidRDefault="00A6713E" w:rsidP="0085777B">
            <w:pPr>
              <w:spacing w:beforeLines="50" w:before="120"/>
              <w:rPr>
                <w:lang w:val="en-US"/>
              </w:rPr>
            </w:pPr>
          </w:p>
        </w:tc>
        <w:tc>
          <w:tcPr>
            <w:tcW w:w="5812" w:type="dxa"/>
          </w:tcPr>
          <w:p w14:paraId="51638E76" w14:textId="1A399444" w:rsidR="00A6713E" w:rsidRDefault="00DA331C" w:rsidP="0085777B">
            <w:pPr>
              <w:spacing w:beforeLines="50" w:before="120"/>
              <w:rPr>
                <w:lang w:val="en-US"/>
              </w:rPr>
            </w:pPr>
            <w:r>
              <w:rPr>
                <w:lang w:val="en-US"/>
              </w:rPr>
              <w:t>The s</w:t>
            </w:r>
            <w:r w:rsidR="00D7002E">
              <w:rPr>
                <w:lang w:val="en-US"/>
              </w:rPr>
              <w:t>ame comments in section 2.1.3.</w:t>
            </w:r>
          </w:p>
        </w:tc>
      </w:tr>
      <w:tr w:rsidR="004807DE" w14:paraId="52D349F8" w14:textId="77777777" w:rsidTr="0085777B">
        <w:tc>
          <w:tcPr>
            <w:tcW w:w="1555" w:type="dxa"/>
          </w:tcPr>
          <w:p w14:paraId="39F57FD8" w14:textId="02303183" w:rsidR="004807DE" w:rsidRDefault="004807DE" w:rsidP="0085777B">
            <w:pPr>
              <w:spacing w:beforeLines="50" w:before="120"/>
              <w:rPr>
                <w:rFonts w:hint="eastAsia"/>
                <w:lang w:val="en-US"/>
              </w:rPr>
            </w:pPr>
            <w:r>
              <w:rPr>
                <w:rFonts w:hint="eastAsia"/>
                <w:lang w:val="en-US"/>
              </w:rPr>
              <w:lastRenderedPageBreak/>
              <w:t>X</w:t>
            </w:r>
            <w:r>
              <w:rPr>
                <w:lang w:val="en-US"/>
              </w:rPr>
              <w:t>iaomi</w:t>
            </w:r>
          </w:p>
        </w:tc>
        <w:tc>
          <w:tcPr>
            <w:tcW w:w="2409" w:type="dxa"/>
          </w:tcPr>
          <w:p w14:paraId="1A364B80" w14:textId="65F8F290" w:rsidR="004807DE" w:rsidRDefault="004807DE" w:rsidP="0085777B">
            <w:pPr>
              <w:spacing w:beforeLines="50" w:before="120"/>
              <w:rPr>
                <w:lang w:val="en-US"/>
              </w:rPr>
            </w:pPr>
            <w:r>
              <w:rPr>
                <w:rFonts w:hint="eastAsia"/>
                <w:lang w:val="en-US"/>
              </w:rPr>
              <w:t>Y</w:t>
            </w:r>
            <w:r>
              <w:rPr>
                <w:lang w:val="en-US"/>
              </w:rPr>
              <w:t>es</w:t>
            </w:r>
          </w:p>
        </w:tc>
        <w:tc>
          <w:tcPr>
            <w:tcW w:w="5812" w:type="dxa"/>
          </w:tcPr>
          <w:p w14:paraId="2FFB32A9" w14:textId="01B9E973" w:rsidR="004807DE" w:rsidRDefault="004807DE" w:rsidP="0085777B">
            <w:pPr>
              <w:spacing w:beforeLines="50" w:before="120"/>
              <w:rPr>
                <w:lang w:val="en-US"/>
              </w:rPr>
            </w:pPr>
            <w:r>
              <w:rPr>
                <w:lang w:val="en-US"/>
              </w:rPr>
              <w:t>Only the agreeable part</w:t>
            </w:r>
          </w:p>
        </w:tc>
      </w:tr>
    </w:tbl>
    <w:p w14:paraId="5B4E57F4" w14:textId="77777777" w:rsidR="00A6713E" w:rsidRDefault="00A6713E" w:rsidP="00485584">
      <w:pPr>
        <w:spacing w:beforeLines="50" w:before="120"/>
      </w:pPr>
    </w:p>
    <w:p w14:paraId="457F92D1" w14:textId="7DE562E0" w:rsidR="00953113" w:rsidRDefault="00343CBA" w:rsidP="00485584">
      <w:pPr>
        <w:spacing w:beforeLines="50" w:before="120"/>
      </w:pPr>
      <w:r>
        <w:t xml:space="preserve">For RLF only partial parameters (i.e. all but Max ETD, uncertain window length and probability threshold) in table 2.2.2-1 is needed because no RLF prediction </w:t>
      </w:r>
      <w:r w:rsidR="00A17D20">
        <w:t>is needed</w:t>
      </w:r>
      <w:r>
        <w:t xml:space="preserve"> in SLS. Another issue is whether the same set of parameter</w:t>
      </w:r>
      <w:r w:rsidR="008E7356">
        <w:t>s</w:t>
      </w:r>
      <w:r>
        <w:t xml:space="preserve"> can be also used for FR1 considering SLS </w:t>
      </w:r>
      <w:r w:rsidR="00E90771">
        <w:t xml:space="preserve">can </w:t>
      </w:r>
      <w:r>
        <w:t>cover FR1 temporal domain prediction also.</w:t>
      </w:r>
    </w:p>
    <w:p w14:paraId="2284FAC1" w14:textId="1F9A17B0" w:rsidR="008E7356" w:rsidRDefault="008E7356" w:rsidP="008E7356">
      <w:pPr>
        <w:spacing w:beforeLines="50" w:before="120"/>
        <w:rPr>
          <w:b/>
          <w:bCs/>
          <w:lang w:val="en-US"/>
        </w:rPr>
      </w:pPr>
      <w:r w:rsidRPr="00DA0E72">
        <w:rPr>
          <w:rFonts w:hint="eastAsia"/>
          <w:b/>
          <w:bCs/>
          <w:lang w:val="en-US"/>
        </w:rPr>
        <w:t>Q</w:t>
      </w:r>
      <w:r>
        <w:rPr>
          <w:b/>
          <w:bCs/>
          <w:lang w:val="en-US"/>
        </w:rPr>
        <w:t>uestion 2</w:t>
      </w:r>
      <w:r w:rsidR="00AD36E2">
        <w:rPr>
          <w:b/>
          <w:bCs/>
          <w:lang w:val="en-US"/>
        </w:rPr>
        <w:t>5</w:t>
      </w:r>
      <w:r w:rsidRPr="00DA0E72">
        <w:rPr>
          <w:b/>
          <w:bCs/>
          <w:lang w:val="en-US"/>
        </w:rPr>
        <w:t xml:space="preserve">: </w:t>
      </w:r>
      <w:r w:rsidR="00A6713E">
        <w:rPr>
          <w:b/>
          <w:bCs/>
          <w:lang w:val="en-US"/>
        </w:rPr>
        <w:t xml:space="preserve">Do you agree that parameters in table 2.2.2-1 i.e. all but last 3 parameters can be reused for both FR2 temporal domain case A and </w:t>
      </w:r>
      <w:r w:rsidR="00AD36E2">
        <w:rPr>
          <w:b/>
          <w:bCs/>
          <w:lang w:val="en-US"/>
        </w:rPr>
        <w:t xml:space="preserve">FR1 </w:t>
      </w:r>
      <w:r w:rsidR="00A6713E">
        <w:rPr>
          <w:b/>
          <w:bCs/>
          <w:lang w:val="en-US"/>
        </w:rPr>
        <w:t>temporal domain case B in SLS</w:t>
      </w:r>
      <w:r>
        <w:rPr>
          <w:b/>
          <w:bCs/>
          <w:lang w:val="en-US"/>
        </w:rPr>
        <w:t xml:space="preserve">? </w:t>
      </w:r>
      <w:r w:rsidR="00A6713E">
        <w:rPr>
          <w:b/>
          <w:bCs/>
          <w:lang w:val="en-US"/>
        </w:rPr>
        <w:t>If not, please elaborate parameters for FR1</w:t>
      </w:r>
    </w:p>
    <w:tbl>
      <w:tblPr>
        <w:tblStyle w:val="ae"/>
        <w:tblW w:w="9776" w:type="dxa"/>
        <w:tblLook w:val="04A0" w:firstRow="1" w:lastRow="0" w:firstColumn="1" w:lastColumn="0" w:noHBand="0" w:noVBand="1"/>
      </w:tblPr>
      <w:tblGrid>
        <w:gridCol w:w="1555"/>
        <w:gridCol w:w="2409"/>
        <w:gridCol w:w="5812"/>
      </w:tblGrid>
      <w:tr w:rsidR="008E7356" w14:paraId="418F07F5" w14:textId="77777777" w:rsidTr="0085777B">
        <w:tc>
          <w:tcPr>
            <w:tcW w:w="1555" w:type="dxa"/>
          </w:tcPr>
          <w:p w14:paraId="629481FF" w14:textId="77777777" w:rsidR="008E7356" w:rsidRDefault="008E7356" w:rsidP="0085777B">
            <w:pPr>
              <w:spacing w:beforeLines="50" w:before="120"/>
              <w:rPr>
                <w:lang w:val="en-US"/>
              </w:rPr>
            </w:pPr>
            <w:r>
              <w:rPr>
                <w:rFonts w:hint="eastAsia"/>
                <w:lang w:val="en-US"/>
              </w:rPr>
              <w:t>C</w:t>
            </w:r>
            <w:r>
              <w:rPr>
                <w:lang w:val="en-US"/>
              </w:rPr>
              <w:t>ompany</w:t>
            </w:r>
          </w:p>
        </w:tc>
        <w:tc>
          <w:tcPr>
            <w:tcW w:w="2409" w:type="dxa"/>
          </w:tcPr>
          <w:p w14:paraId="764C0334" w14:textId="77777777" w:rsidR="008E7356" w:rsidRDefault="008E7356" w:rsidP="0085777B">
            <w:pPr>
              <w:spacing w:beforeLines="50" w:before="120"/>
              <w:rPr>
                <w:lang w:val="en-US"/>
              </w:rPr>
            </w:pPr>
            <w:r>
              <w:rPr>
                <w:lang w:val="en-US"/>
              </w:rPr>
              <w:t>Opinion: Yes or No</w:t>
            </w:r>
          </w:p>
        </w:tc>
        <w:tc>
          <w:tcPr>
            <w:tcW w:w="5812" w:type="dxa"/>
          </w:tcPr>
          <w:p w14:paraId="5D23CD7C" w14:textId="77777777" w:rsidR="008E7356" w:rsidRDefault="008E7356" w:rsidP="0085777B">
            <w:pPr>
              <w:spacing w:beforeLines="50" w:before="120"/>
              <w:rPr>
                <w:lang w:val="en-US"/>
              </w:rPr>
            </w:pPr>
            <w:r>
              <w:rPr>
                <w:rFonts w:hint="eastAsia"/>
                <w:lang w:val="en-US"/>
              </w:rPr>
              <w:t>C</w:t>
            </w:r>
            <w:r>
              <w:rPr>
                <w:lang w:val="en-US"/>
              </w:rPr>
              <w:t>omments</w:t>
            </w:r>
          </w:p>
        </w:tc>
      </w:tr>
      <w:tr w:rsidR="008E7356" w14:paraId="701405F3" w14:textId="77777777" w:rsidTr="0085777B">
        <w:tc>
          <w:tcPr>
            <w:tcW w:w="1555" w:type="dxa"/>
          </w:tcPr>
          <w:p w14:paraId="273109C9" w14:textId="7A608DFC" w:rsidR="008E7356" w:rsidRDefault="00D7002E" w:rsidP="0085777B">
            <w:pPr>
              <w:spacing w:beforeLines="50" w:before="120"/>
              <w:rPr>
                <w:lang w:val="en-US"/>
              </w:rPr>
            </w:pPr>
            <w:r>
              <w:rPr>
                <w:rFonts w:hint="eastAsia"/>
                <w:lang w:val="en-US"/>
              </w:rPr>
              <w:t>v</w:t>
            </w:r>
            <w:r>
              <w:rPr>
                <w:lang w:val="en-US"/>
              </w:rPr>
              <w:t>ivo</w:t>
            </w:r>
          </w:p>
        </w:tc>
        <w:tc>
          <w:tcPr>
            <w:tcW w:w="2409" w:type="dxa"/>
          </w:tcPr>
          <w:p w14:paraId="1F513E4F" w14:textId="4137D750" w:rsidR="008E7356" w:rsidRDefault="00D7002E" w:rsidP="0085777B">
            <w:pPr>
              <w:spacing w:beforeLines="50" w:before="120"/>
              <w:rPr>
                <w:lang w:val="en-US"/>
              </w:rPr>
            </w:pPr>
            <w:r>
              <w:rPr>
                <w:rFonts w:hint="eastAsia"/>
                <w:lang w:val="en-US"/>
              </w:rPr>
              <w:t>Y</w:t>
            </w:r>
            <w:r>
              <w:rPr>
                <w:lang w:val="en-US"/>
              </w:rPr>
              <w:t>es</w:t>
            </w:r>
          </w:p>
        </w:tc>
        <w:tc>
          <w:tcPr>
            <w:tcW w:w="5812" w:type="dxa"/>
          </w:tcPr>
          <w:p w14:paraId="0AD031D2" w14:textId="77777777" w:rsidR="008E7356" w:rsidRDefault="008E7356" w:rsidP="0085777B">
            <w:pPr>
              <w:spacing w:beforeLines="50" w:before="120"/>
              <w:rPr>
                <w:lang w:val="en-US"/>
              </w:rPr>
            </w:pPr>
          </w:p>
        </w:tc>
      </w:tr>
      <w:tr w:rsidR="006E12E7" w14:paraId="17844732" w14:textId="77777777" w:rsidTr="0085777B">
        <w:tc>
          <w:tcPr>
            <w:tcW w:w="1555" w:type="dxa"/>
          </w:tcPr>
          <w:p w14:paraId="391BBD8C" w14:textId="0CA4F37C" w:rsidR="006E12E7" w:rsidRDefault="006E12E7" w:rsidP="0085777B">
            <w:pPr>
              <w:spacing w:beforeLines="50" w:before="120"/>
              <w:rPr>
                <w:rFonts w:hint="eastAsia"/>
                <w:lang w:val="en-US"/>
              </w:rPr>
            </w:pPr>
            <w:r>
              <w:rPr>
                <w:rFonts w:hint="eastAsia"/>
                <w:lang w:val="en-US"/>
              </w:rPr>
              <w:t>X</w:t>
            </w:r>
            <w:r>
              <w:rPr>
                <w:lang w:val="en-US"/>
              </w:rPr>
              <w:t>iaomi</w:t>
            </w:r>
          </w:p>
        </w:tc>
        <w:tc>
          <w:tcPr>
            <w:tcW w:w="2409" w:type="dxa"/>
          </w:tcPr>
          <w:p w14:paraId="78437441" w14:textId="5476ADFB" w:rsidR="006E12E7" w:rsidRDefault="005D58C6" w:rsidP="0085777B">
            <w:pPr>
              <w:spacing w:beforeLines="50" w:before="120"/>
              <w:rPr>
                <w:rFonts w:hint="eastAsia"/>
                <w:lang w:val="en-US"/>
              </w:rPr>
            </w:pPr>
            <w:r>
              <w:rPr>
                <w:lang w:val="en-US"/>
              </w:rPr>
              <w:t>Y</w:t>
            </w:r>
            <w:r w:rsidR="006E12E7">
              <w:rPr>
                <w:lang w:val="en-US"/>
              </w:rPr>
              <w:t>es</w:t>
            </w:r>
          </w:p>
        </w:tc>
        <w:tc>
          <w:tcPr>
            <w:tcW w:w="5812" w:type="dxa"/>
          </w:tcPr>
          <w:p w14:paraId="4ECFDDFE" w14:textId="77777777" w:rsidR="006E12E7" w:rsidRDefault="006E12E7" w:rsidP="0085777B">
            <w:pPr>
              <w:spacing w:beforeLines="50" w:before="120"/>
              <w:rPr>
                <w:lang w:val="en-US"/>
              </w:rPr>
            </w:pPr>
          </w:p>
        </w:tc>
      </w:tr>
    </w:tbl>
    <w:p w14:paraId="2464BBEB" w14:textId="05138999" w:rsidR="00343CBA" w:rsidRDefault="00A6713E" w:rsidP="00485584">
      <w:pPr>
        <w:spacing w:beforeLines="50" w:before="120"/>
      </w:pPr>
      <w:r>
        <w:rPr>
          <w:rFonts w:hint="eastAsia"/>
        </w:rPr>
        <w:t>F</w:t>
      </w:r>
      <w:r>
        <w:t>or RLF, the interference modelling in section 2.2.2 can be also reused for SLS.</w:t>
      </w:r>
    </w:p>
    <w:p w14:paraId="12F0D9C6" w14:textId="5136199F" w:rsidR="00A6713E" w:rsidRDefault="00A6713E" w:rsidP="00A6713E">
      <w:pPr>
        <w:spacing w:beforeLines="50" w:before="120"/>
        <w:rPr>
          <w:b/>
          <w:bCs/>
          <w:lang w:val="en-US"/>
        </w:rPr>
      </w:pPr>
      <w:r w:rsidRPr="00DA0E72">
        <w:rPr>
          <w:rFonts w:hint="eastAsia"/>
          <w:b/>
          <w:bCs/>
          <w:lang w:val="en-US"/>
        </w:rPr>
        <w:t>Q</w:t>
      </w:r>
      <w:r>
        <w:rPr>
          <w:b/>
          <w:bCs/>
          <w:lang w:val="en-US"/>
        </w:rPr>
        <w:t>uestion 2</w:t>
      </w:r>
      <w:r w:rsidR="007D465D">
        <w:rPr>
          <w:b/>
          <w:bCs/>
          <w:lang w:val="en-US"/>
        </w:rPr>
        <w:t>6</w:t>
      </w:r>
      <w:r w:rsidRPr="00DA0E72">
        <w:rPr>
          <w:b/>
          <w:bCs/>
          <w:lang w:val="en-US"/>
        </w:rPr>
        <w:t xml:space="preserve">: </w:t>
      </w:r>
      <w:r>
        <w:rPr>
          <w:b/>
          <w:bCs/>
          <w:lang w:val="en-US"/>
        </w:rPr>
        <w:t xml:space="preserve">Do you agree interference model in section </w:t>
      </w:r>
      <w:commentRangeStart w:id="19"/>
      <w:r>
        <w:rPr>
          <w:b/>
          <w:bCs/>
          <w:lang w:val="en-US"/>
        </w:rPr>
        <w:t>2.2.2</w:t>
      </w:r>
      <w:commentRangeEnd w:id="19"/>
      <w:r w:rsidR="00D7002E">
        <w:rPr>
          <w:rStyle w:val="af1"/>
        </w:rPr>
        <w:commentReference w:id="19"/>
      </w:r>
      <w:r>
        <w:rPr>
          <w:b/>
          <w:bCs/>
          <w:lang w:val="en-US"/>
        </w:rPr>
        <w:t xml:space="preserve"> can be reused for SLS? If not, please pointed out which parameters need updated</w:t>
      </w:r>
    </w:p>
    <w:tbl>
      <w:tblPr>
        <w:tblStyle w:val="ae"/>
        <w:tblW w:w="9776" w:type="dxa"/>
        <w:tblLook w:val="04A0" w:firstRow="1" w:lastRow="0" w:firstColumn="1" w:lastColumn="0" w:noHBand="0" w:noVBand="1"/>
      </w:tblPr>
      <w:tblGrid>
        <w:gridCol w:w="1555"/>
        <w:gridCol w:w="2409"/>
        <w:gridCol w:w="5812"/>
      </w:tblGrid>
      <w:tr w:rsidR="00A6713E" w14:paraId="7DEA7A4F" w14:textId="77777777" w:rsidTr="0085777B">
        <w:tc>
          <w:tcPr>
            <w:tcW w:w="1555" w:type="dxa"/>
          </w:tcPr>
          <w:p w14:paraId="3CDF2BCA" w14:textId="77777777" w:rsidR="00A6713E" w:rsidRDefault="00A6713E" w:rsidP="0085777B">
            <w:pPr>
              <w:spacing w:beforeLines="50" w:before="120"/>
              <w:rPr>
                <w:lang w:val="en-US"/>
              </w:rPr>
            </w:pPr>
            <w:r>
              <w:rPr>
                <w:rFonts w:hint="eastAsia"/>
                <w:lang w:val="en-US"/>
              </w:rPr>
              <w:t>C</w:t>
            </w:r>
            <w:r>
              <w:rPr>
                <w:lang w:val="en-US"/>
              </w:rPr>
              <w:t>ompany</w:t>
            </w:r>
          </w:p>
        </w:tc>
        <w:tc>
          <w:tcPr>
            <w:tcW w:w="2409" w:type="dxa"/>
          </w:tcPr>
          <w:p w14:paraId="589FBA53" w14:textId="77777777" w:rsidR="00A6713E" w:rsidRDefault="00A6713E" w:rsidP="0085777B">
            <w:pPr>
              <w:spacing w:beforeLines="50" w:before="120"/>
              <w:rPr>
                <w:lang w:val="en-US"/>
              </w:rPr>
            </w:pPr>
            <w:r>
              <w:rPr>
                <w:lang w:val="en-US"/>
              </w:rPr>
              <w:t>Opinion: Yes or No</w:t>
            </w:r>
          </w:p>
        </w:tc>
        <w:tc>
          <w:tcPr>
            <w:tcW w:w="5812" w:type="dxa"/>
          </w:tcPr>
          <w:p w14:paraId="02BBE91C" w14:textId="77777777" w:rsidR="00A6713E" w:rsidRDefault="00A6713E" w:rsidP="0085777B">
            <w:pPr>
              <w:spacing w:beforeLines="50" w:before="120"/>
              <w:rPr>
                <w:lang w:val="en-US"/>
              </w:rPr>
            </w:pPr>
            <w:r>
              <w:rPr>
                <w:rFonts w:hint="eastAsia"/>
                <w:lang w:val="en-US"/>
              </w:rPr>
              <w:t>C</w:t>
            </w:r>
            <w:r>
              <w:rPr>
                <w:lang w:val="en-US"/>
              </w:rPr>
              <w:t>omments</w:t>
            </w:r>
          </w:p>
        </w:tc>
      </w:tr>
      <w:tr w:rsidR="00A6713E" w14:paraId="0A184A1C" w14:textId="77777777" w:rsidTr="0085777B">
        <w:tc>
          <w:tcPr>
            <w:tcW w:w="1555" w:type="dxa"/>
          </w:tcPr>
          <w:p w14:paraId="2763302C" w14:textId="7790E32E" w:rsidR="00A6713E" w:rsidRDefault="00D7002E" w:rsidP="0085777B">
            <w:pPr>
              <w:spacing w:beforeLines="50" w:before="120"/>
              <w:rPr>
                <w:lang w:val="en-US"/>
              </w:rPr>
            </w:pPr>
            <w:r>
              <w:rPr>
                <w:rFonts w:hint="eastAsia"/>
                <w:lang w:val="en-US"/>
              </w:rPr>
              <w:t>v</w:t>
            </w:r>
            <w:r>
              <w:rPr>
                <w:lang w:val="en-US"/>
              </w:rPr>
              <w:t>ivo</w:t>
            </w:r>
          </w:p>
        </w:tc>
        <w:tc>
          <w:tcPr>
            <w:tcW w:w="2409" w:type="dxa"/>
          </w:tcPr>
          <w:p w14:paraId="233BE220" w14:textId="18277BB3" w:rsidR="00A6713E" w:rsidRDefault="00D7002E" w:rsidP="0085777B">
            <w:pPr>
              <w:spacing w:beforeLines="50" w:before="120"/>
              <w:rPr>
                <w:lang w:val="en-US"/>
              </w:rPr>
            </w:pPr>
            <w:r>
              <w:rPr>
                <w:rFonts w:hint="eastAsia"/>
                <w:lang w:val="en-US"/>
              </w:rPr>
              <w:t>Y</w:t>
            </w:r>
            <w:r>
              <w:rPr>
                <w:lang w:val="en-US"/>
              </w:rPr>
              <w:t>es</w:t>
            </w:r>
          </w:p>
        </w:tc>
        <w:tc>
          <w:tcPr>
            <w:tcW w:w="5812" w:type="dxa"/>
          </w:tcPr>
          <w:p w14:paraId="4B5EACCE" w14:textId="77777777" w:rsidR="00A6713E" w:rsidRDefault="00A6713E" w:rsidP="0085777B">
            <w:pPr>
              <w:spacing w:beforeLines="50" w:before="120"/>
              <w:rPr>
                <w:lang w:val="en-US"/>
              </w:rPr>
            </w:pPr>
          </w:p>
        </w:tc>
      </w:tr>
      <w:tr w:rsidR="005D58C6" w14:paraId="1B51897E" w14:textId="77777777" w:rsidTr="0085777B">
        <w:tc>
          <w:tcPr>
            <w:tcW w:w="1555" w:type="dxa"/>
          </w:tcPr>
          <w:p w14:paraId="3D691E9D" w14:textId="6431A159" w:rsidR="005D58C6" w:rsidRDefault="005D58C6" w:rsidP="0085777B">
            <w:pPr>
              <w:spacing w:beforeLines="50" w:before="120"/>
              <w:rPr>
                <w:rFonts w:hint="eastAsia"/>
                <w:lang w:val="en-US"/>
              </w:rPr>
            </w:pPr>
            <w:r>
              <w:rPr>
                <w:rFonts w:hint="eastAsia"/>
                <w:lang w:val="en-US"/>
              </w:rPr>
              <w:t>X</w:t>
            </w:r>
            <w:r>
              <w:rPr>
                <w:lang w:val="en-US"/>
              </w:rPr>
              <w:t>iaomi</w:t>
            </w:r>
          </w:p>
        </w:tc>
        <w:tc>
          <w:tcPr>
            <w:tcW w:w="2409" w:type="dxa"/>
          </w:tcPr>
          <w:p w14:paraId="04C8374B" w14:textId="360C9E2F" w:rsidR="005D58C6" w:rsidRDefault="005D58C6" w:rsidP="0085777B">
            <w:pPr>
              <w:spacing w:beforeLines="50" w:before="120"/>
              <w:rPr>
                <w:rFonts w:hint="eastAsia"/>
                <w:lang w:val="en-US"/>
              </w:rPr>
            </w:pPr>
            <w:r>
              <w:rPr>
                <w:lang w:val="en-US"/>
              </w:rPr>
              <w:t>Yes</w:t>
            </w:r>
          </w:p>
        </w:tc>
        <w:tc>
          <w:tcPr>
            <w:tcW w:w="5812" w:type="dxa"/>
          </w:tcPr>
          <w:p w14:paraId="0FFDEBF3" w14:textId="77777777" w:rsidR="005D58C6" w:rsidRDefault="005D58C6" w:rsidP="0085777B">
            <w:pPr>
              <w:spacing w:beforeLines="50" w:before="120"/>
              <w:rPr>
                <w:lang w:val="en-US"/>
              </w:rPr>
            </w:pPr>
          </w:p>
        </w:tc>
      </w:tr>
    </w:tbl>
    <w:p w14:paraId="59926FCC" w14:textId="74FB5167" w:rsidR="00A6713E" w:rsidRDefault="00A6713E" w:rsidP="00485584">
      <w:pPr>
        <w:spacing w:beforeLines="50" w:before="120"/>
      </w:pPr>
    </w:p>
    <w:p w14:paraId="686EDE1E" w14:textId="14ED9E2C" w:rsidR="009679AF" w:rsidRDefault="009679AF" w:rsidP="00485584">
      <w:pPr>
        <w:spacing w:beforeLines="50" w:before="120"/>
      </w:pPr>
      <w:r>
        <w:rPr>
          <w:rFonts w:hint="eastAsia"/>
        </w:rPr>
        <w:t>A</w:t>
      </w:r>
      <w:r>
        <w:t xml:space="preserve">s discussed in section 2.3.1 HO preparation time and execution time is need to model HO procedure. the value in 36.839 is 50ms and 40ms respectively. The question is whether these two parameters </w:t>
      </w:r>
      <w:r w:rsidR="007D465D">
        <w:t xml:space="preserve">can be reused and need </w:t>
      </w:r>
      <w:r>
        <w:t>be differentiated between FR1 and FR2.</w:t>
      </w:r>
    </w:p>
    <w:p w14:paraId="0DEF7CBB" w14:textId="77777777" w:rsidR="00311B05" w:rsidRDefault="00311B05" w:rsidP="00311B05">
      <w:pPr>
        <w:spacing w:beforeLines="50" w:before="120"/>
        <w:rPr>
          <w:b/>
          <w:bCs/>
          <w:lang w:val="en-US"/>
        </w:rPr>
      </w:pPr>
      <w:r w:rsidRPr="00DA0E72">
        <w:rPr>
          <w:rFonts w:hint="eastAsia"/>
          <w:b/>
          <w:bCs/>
          <w:lang w:val="en-US"/>
        </w:rPr>
        <w:t>Q</w:t>
      </w:r>
      <w:r>
        <w:rPr>
          <w:b/>
          <w:bCs/>
          <w:lang w:val="en-US"/>
        </w:rPr>
        <w:t>uestion 27</w:t>
      </w:r>
      <w:r w:rsidRPr="00DA0E72">
        <w:rPr>
          <w:b/>
          <w:bCs/>
          <w:lang w:val="en-US"/>
        </w:rPr>
        <w:t xml:space="preserve">: </w:t>
      </w:r>
      <w:r>
        <w:rPr>
          <w:b/>
          <w:bCs/>
          <w:lang w:val="en-US"/>
        </w:rPr>
        <w:t xml:space="preserve">How do you </w:t>
      </w:r>
      <w:r>
        <w:rPr>
          <w:rFonts w:hint="eastAsia"/>
          <w:b/>
          <w:bCs/>
          <w:lang w:val="en-US"/>
        </w:rPr>
        <w:t>think</w:t>
      </w:r>
      <w:r>
        <w:rPr>
          <w:b/>
          <w:bCs/>
          <w:lang w:val="en-US"/>
        </w:rPr>
        <w:t xml:space="preserve"> of HO preparation time and HO execution time for FR1 and FR2 respectively?</w:t>
      </w:r>
    </w:p>
    <w:tbl>
      <w:tblPr>
        <w:tblStyle w:val="ae"/>
        <w:tblW w:w="9776" w:type="dxa"/>
        <w:tblLook w:val="04A0" w:firstRow="1" w:lastRow="0" w:firstColumn="1" w:lastColumn="0" w:noHBand="0" w:noVBand="1"/>
      </w:tblPr>
      <w:tblGrid>
        <w:gridCol w:w="1555"/>
        <w:gridCol w:w="2409"/>
        <w:gridCol w:w="5812"/>
      </w:tblGrid>
      <w:tr w:rsidR="00311B05" w14:paraId="4F59E115" w14:textId="77777777" w:rsidTr="0085777B">
        <w:tc>
          <w:tcPr>
            <w:tcW w:w="1555" w:type="dxa"/>
          </w:tcPr>
          <w:p w14:paraId="3790C64F" w14:textId="77777777" w:rsidR="00311B05" w:rsidRDefault="00311B05" w:rsidP="0085777B">
            <w:pPr>
              <w:spacing w:beforeLines="50" w:before="120"/>
              <w:rPr>
                <w:lang w:val="en-US"/>
              </w:rPr>
            </w:pPr>
            <w:r>
              <w:rPr>
                <w:rFonts w:hint="eastAsia"/>
                <w:lang w:val="en-US"/>
              </w:rPr>
              <w:t>C</w:t>
            </w:r>
            <w:r>
              <w:rPr>
                <w:lang w:val="en-US"/>
              </w:rPr>
              <w:t>ompany</w:t>
            </w:r>
          </w:p>
        </w:tc>
        <w:tc>
          <w:tcPr>
            <w:tcW w:w="2409" w:type="dxa"/>
          </w:tcPr>
          <w:p w14:paraId="48149D44" w14:textId="77777777" w:rsidR="00311B05" w:rsidRDefault="00311B05" w:rsidP="0085777B">
            <w:pPr>
              <w:spacing w:beforeLines="50" w:before="120"/>
              <w:rPr>
                <w:lang w:val="en-US"/>
              </w:rPr>
            </w:pPr>
            <w:r>
              <w:rPr>
                <w:lang w:val="en-US"/>
              </w:rPr>
              <w:t>Opinion: Yes or No</w:t>
            </w:r>
          </w:p>
        </w:tc>
        <w:tc>
          <w:tcPr>
            <w:tcW w:w="5812" w:type="dxa"/>
          </w:tcPr>
          <w:p w14:paraId="59E20800" w14:textId="77777777" w:rsidR="00311B05" w:rsidRDefault="00311B05" w:rsidP="0085777B">
            <w:pPr>
              <w:spacing w:beforeLines="50" w:before="120"/>
              <w:rPr>
                <w:lang w:val="en-US"/>
              </w:rPr>
            </w:pPr>
            <w:r>
              <w:rPr>
                <w:rFonts w:hint="eastAsia"/>
                <w:lang w:val="en-US"/>
              </w:rPr>
              <w:t>C</w:t>
            </w:r>
            <w:r>
              <w:rPr>
                <w:lang w:val="en-US"/>
              </w:rPr>
              <w:t>omments</w:t>
            </w:r>
          </w:p>
        </w:tc>
      </w:tr>
      <w:tr w:rsidR="00D7002E" w14:paraId="1FF7E119" w14:textId="77777777" w:rsidTr="0085777B">
        <w:tc>
          <w:tcPr>
            <w:tcW w:w="1555" w:type="dxa"/>
          </w:tcPr>
          <w:p w14:paraId="461CD0D9" w14:textId="3D56A33F" w:rsidR="00D7002E" w:rsidRDefault="00D7002E" w:rsidP="00D7002E">
            <w:pPr>
              <w:spacing w:beforeLines="50" w:before="120"/>
              <w:rPr>
                <w:lang w:val="en-US"/>
              </w:rPr>
            </w:pPr>
            <w:r>
              <w:rPr>
                <w:lang w:val="en-US"/>
              </w:rPr>
              <w:t>vivo</w:t>
            </w:r>
          </w:p>
        </w:tc>
        <w:tc>
          <w:tcPr>
            <w:tcW w:w="2409" w:type="dxa"/>
          </w:tcPr>
          <w:p w14:paraId="5A84F616" w14:textId="3FC18B77" w:rsidR="00D7002E" w:rsidRDefault="00D7002E" w:rsidP="00D7002E">
            <w:pPr>
              <w:spacing w:beforeLines="50" w:before="120"/>
              <w:rPr>
                <w:lang w:val="en-US"/>
              </w:rPr>
            </w:pPr>
            <w:r>
              <w:rPr>
                <w:rFonts w:hint="eastAsia"/>
                <w:lang w:val="en-US"/>
              </w:rPr>
              <w:t>Y</w:t>
            </w:r>
            <w:r>
              <w:rPr>
                <w:lang w:val="en-US"/>
              </w:rPr>
              <w:t>es</w:t>
            </w:r>
          </w:p>
        </w:tc>
        <w:tc>
          <w:tcPr>
            <w:tcW w:w="5812" w:type="dxa"/>
          </w:tcPr>
          <w:p w14:paraId="39E1A15B" w14:textId="7F103D6D" w:rsidR="00D7002E" w:rsidRDefault="00D7002E" w:rsidP="00D7002E">
            <w:pPr>
              <w:spacing w:beforeLines="50" w:before="120"/>
              <w:rPr>
                <w:lang w:val="en-US"/>
              </w:rPr>
            </w:pPr>
            <w:r>
              <w:rPr>
                <w:lang w:val="en-US"/>
              </w:rPr>
              <w:t>Assumptions in TR 36.839 can be reused</w:t>
            </w:r>
          </w:p>
        </w:tc>
      </w:tr>
      <w:tr w:rsidR="00311B05" w14:paraId="2D1C6656" w14:textId="77777777" w:rsidTr="0085777B">
        <w:tc>
          <w:tcPr>
            <w:tcW w:w="1555" w:type="dxa"/>
          </w:tcPr>
          <w:p w14:paraId="0383490A" w14:textId="59BC1151" w:rsidR="00311B05" w:rsidRDefault="005D58C6" w:rsidP="0085777B">
            <w:pPr>
              <w:spacing w:beforeLines="50" w:before="120"/>
              <w:rPr>
                <w:lang w:val="en-US"/>
              </w:rPr>
            </w:pPr>
            <w:r>
              <w:rPr>
                <w:rFonts w:hint="eastAsia"/>
                <w:lang w:val="en-US"/>
              </w:rPr>
              <w:t>X</w:t>
            </w:r>
            <w:r>
              <w:rPr>
                <w:lang w:val="en-US"/>
              </w:rPr>
              <w:t>iaomi</w:t>
            </w:r>
          </w:p>
        </w:tc>
        <w:tc>
          <w:tcPr>
            <w:tcW w:w="2409" w:type="dxa"/>
          </w:tcPr>
          <w:p w14:paraId="5E95A6A6" w14:textId="77777777" w:rsidR="00311B05" w:rsidRDefault="00311B05" w:rsidP="0085777B">
            <w:pPr>
              <w:spacing w:beforeLines="50" w:before="120"/>
              <w:rPr>
                <w:lang w:val="en-US"/>
              </w:rPr>
            </w:pPr>
          </w:p>
        </w:tc>
        <w:tc>
          <w:tcPr>
            <w:tcW w:w="5812" w:type="dxa"/>
          </w:tcPr>
          <w:p w14:paraId="2E2719FA" w14:textId="18F47A4C" w:rsidR="00311B05" w:rsidRDefault="005D58C6" w:rsidP="0085777B">
            <w:pPr>
              <w:spacing w:beforeLines="50" w:before="120"/>
              <w:rPr>
                <w:lang w:val="en-US"/>
              </w:rPr>
            </w:pPr>
            <w:r>
              <w:rPr>
                <w:lang w:val="en-US"/>
              </w:rPr>
              <w:t>Can be the same for FR1 and FR2</w:t>
            </w:r>
          </w:p>
        </w:tc>
      </w:tr>
    </w:tbl>
    <w:p w14:paraId="3A05E042" w14:textId="3FF2BC21" w:rsidR="00311B05" w:rsidRDefault="00311B05" w:rsidP="002E544D">
      <w:pPr>
        <w:pStyle w:val="2"/>
      </w:pPr>
      <w:r>
        <w:rPr>
          <w:rFonts w:hint="eastAsia"/>
        </w:rPr>
        <w:t>I</w:t>
      </w:r>
      <w:r>
        <w:t>nter-frequency correlation coefficient</w:t>
      </w:r>
    </w:p>
    <w:p w14:paraId="742C37EB" w14:textId="24AC7B87" w:rsidR="007E7492" w:rsidRDefault="00311B05" w:rsidP="00311B05">
      <w:pPr>
        <w:spacing w:beforeLines="50" w:before="120"/>
      </w:pPr>
      <w:r>
        <w:t>In RAN2#127bis, it is agreed that c</w:t>
      </w:r>
      <w:r w:rsidRPr="00FB5E94">
        <w:t>ompanies should report with their simulation the correlation coefficient</w:t>
      </w:r>
      <w:r>
        <w:t xml:space="preserve">. </w:t>
      </w:r>
      <w:r w:rsidR="007E7492" w:rsidRPr="007E7492">
        <w:t>The correlation coefficient is intended to show how much the L3 RSRP of the two cells in different frequencies are correlated in simulation.</w:t>
      </w:r>
      <w:r w:rsidR="007E7492">
        <w:t xml:space="preserve"> </w:t>
      </w:r>
      <w:r w:rsidR="00B42912" w:rsidRPr="00B42912">
        <w:t>It can help reflect whether good prediction accuracy results from AI or from a stronger correlation.</w:t>
      </w:r>
    </w:p>
    <w:p w14:paraId="18FEE994" w14:textId="0500E12D" w:rsidR="00311B05" w:rsidRDefault="00311B05" w:rsidP="00311B05">
      <w:pPr>
        <w:spacing w:beforeLines="50" w:before="120"/>
      </w:pPr>
      <w:r>
        <w:t xml:space="preserve">It should be noted that correlation coefficient is not a parameter defined by TS 38.901 but </w:t>
      </w:r>
      <w:r w:rsidR="00B42912">
        <w:t xml:space="preserve">rather </w:t>
      </w:r>
      <w:r>
        <w:t xml:space="preserve">a calculated value. There are several ways to get the coefficient such as </w:t>
      </w:r>
      <w:r w:rsidRPr="002E544D">
        <w:t xml:space="preserve">Spearman correlation coefficient and Kendall correlation coefficient. </w:t>
      </w:r>
      <w:r>
        <w:t xml:space="preserve">In [14], </w:t>
      </w:r>
      <w:r w:rsidRPr="00086950">
        <w:t>PCC (Pearson Correlation Coefficient)</w:t>
      </w:r>
      <w:r>
        <w:t xml:space="preserve">, </w:t>
      </w:r>
      <w:r w:rsidRPr="00086950">
        <w:t xml:space="preserve">which indicates the correlation between two vectors as a scalar value from </w:t>
      </w:r>
      <w:r w:rsidR="0083609F">
        <w:t>-1</w:t>
      </w:r>
      <w:r w:rsidRPr="00086950">
        <w:t xml:space="preserve"> to 1</w:t>
      </w:r>
      <w:r>
        <w:t>, is used for the calculation. For inter-frequency RRM</w:t>
      </w:r>
      <w:r w:rsidR="002E544D">
        <w:t xml:space="preserve"> measurement prediction</w:t>
      </w:r>
      <w:r>
        <w:t>, the two vectors can be “</w:t>
      </w:r>
      <w:r w:rsidRPr="00086950">
        <w:t>series of RSRP in multiple time instances of the serving</w:t>
      </w:r>
      <w:r w:rsidR="002E544D">
        <w:t xml:space="preserve"> cell</w:t>
      </w:r>
      <w:r w:rsidRPr="00086950">
        <w:t>” and “series of RSRP in the same multiple time instances of the co-sector cell”</w:t>
      </w:r>
      <w:r>
        <w:t xml:space="preserve">. </w:t>
      </w:r>
      <w:r w:rsidR="0083609F" w:rsidRPr="0083609F">
        <w:t>The series of L3 RSRP values of the two cells can be collected within the same time window, but it can be up to companies how to set the time window in their simulation (e.g., whole simulation time or any time window during simulation time).</w:t>
      </w:r>
      <w:r w:rsidR="0083609F">
        <w:t xml:space="preserve"> </w:t>
      </w:r>
      <w:r w:rsidR="00B42912">
        <w:t>There are existing functions in MATLAB (</w:t>
      </w:r>
      <w:proofErr w:type="spellStart"/>
      <w:r w:rsidR="00B42912">
        <w:t>correcoef</w:t>
      </w:r>
      <w:proofErr w:type="spellEnd"/>
      <w:r w:rsidR="00B42912">
        <w:t>(</w:t>
      </w:r>
      <w:proofErr w:type="spellStart"/>
      <w:proofErr w:type="gramStart"/>
      <w:r w:rsidR="00B42912">
        <w:t>x,y</w:t>
      </w:r>
      <w:proofErr w:type="spellEnd"/>
      <w:proofErr w:type="gramEnd"/>
      <w:r w:rsidR="00B42912">
        <w:t>)) and Python (</w:t>
      </w:r>
      <w:proofErr w:type="spellStart"/>
      <w:r w:rsidR="00B42912">
        <w:t>pearsonr</w:t>
      </w:r>
      <w:proofErr w:type="spellEnd"/>
      <w:r w:rsidR="00B42912">
        <w:t>(</w:t>
      </w:r>
      <w:proofErr w:type="spellStart"/>
      <w:r w:rsidR="00B42912">
        <w:t>x,y</w:t>
      </w:r>
      <w:proofErr w:type="spellEnd"/>
      <w:r w:rsidR="00B42912">
        <w:t xml:space="preserve">)) for PCC calculation. </w:t>
      </w:r>
      <w:r w:rsidR="007E7492">
        <w:t>Given its simplicity, PCC seems to be a good choice.</w:t>
      </w:r>
    </w:p>
    <w:p w14:paraId="06539A53" w14:textId="0C7C28D1" w:rsidR="00311B05" w:rsidRDefault="00311B05" w:rsidP="00311B05">
      <w:pPr>
        <w:spacing w:beforeLines="50" w:before="120"/>
        <w:rPr>
          <w:b/>
          <w:bCs/>
          <w:lang w:val="en-US"/>
        </w:rPr>
      </w:pPr>
      <w:r w:rsidRPr="00DA0E72">
        <w:rPr>
          <w:rFonts w:hint="eastAsia"/>
          <w:b/>
          <w:bCs/>
          <w:lang w:val="en-US"/>
        </w:rPr>
        <w:lastRenderedPageBreak/>
        <w:t>Q</w:t>
      </w:r>
      <w:r>
        <w:rPr>
          <w:b/>
          <w:bCs/>
          <w:lang w:val="en-US"/>
        </w:rPr>
        <w:t>uestion 2</w:t>
      </w:r>
      <w:r w:rsidR="00BE5647">
        <w:rPr>
          <w:b/>
          <w:bCs/>
          <w:lang w:val="en-US"/>
        </w:rPr>
        <w:t>8</w:t>
      </w:r>
      <w:r w:rsidRPr="00DA0E72">
        <w:rPr>
          <w:b/>
          <w:bCs/>
          <w:lang w:val="en-US"/>
        </w:rPr>
        <w:t xml:space="preserve">: </w:t>
      </w:r>
      <w:r>
        <w:rPr>
          <w:b/>
          <w:bCs/>
          <w:lang w:val="en-US"/>
        </w:rPr>
        <w:t>Do you agree to use Pearson correlation coefficient for correlation coefficient calculation?</w:t>
      </w:r>
    </w:p>
    <w:tbl>
      <w:tblPr>
        <w:tblStyle w:val="ae"/>
        <w:tblW w:w="9776" w:type="dxa"/>
        <w:tblLook w:val="04A0" w:firstRow="1" w:lastRow="0" w:firstColumn="1" w:lastColumn="0" w:noHBand="0" w:noVBand="1"/>
      </w:tblPr>
      <w:tblGrid>
        <w:gridCol w:w="1555"/>
        <w:gridCol w:w="2409"/>
        <w:gridCol w:w="5812"/>
      </w:tblGrid>
      <w:tr w:rsidR="00311B05" w14:paraId="0CA95036" w14:textId="77777777" w:rsidTr="0085777B">
        <w:tc>
          <w:tcPr>
            <w:tcW w:w="1555" w:type="dxa"/>
          </w:tcPr>
          <w:p w14:paraId="50542789" w14:textId="77777777" w:rsidR="00311B05" w:rsidRDefault="00311B05" w:rsidP="0085777B">
            <w:pPr>
              <w:spacing w:beforeLines="50" w:before="120"/>
              <w:rPr>
                <w:lang w:val="en-US"/>
              </w:rPr>
            </w:pPr>
            <w:r>
              <w:rPr>
                <w:rFonts w:hint="eastAsia"/>
                <w:lang w:val="en-US"/>
              </w:rPr>
              <w:t>C</w:t>
            </w:r>
            <w:r>
              <w:rPr>
                <w:lang w:val="en-US"/>
              </w:rPr>
              <w:t>ompany</w:t>
            </w:r>
          </w:p>
        </w:tc>
        <w:tc>
          <w:tcPr>
            <w:tcW w:w="2409" w:type="dxa"/>
          </w:tcPr>
          <w:p w14:paraId="477D9440" w14:textId="77777777" w:rsidR="00311B05" w:rsidRDefault="00311B05" w:rsidP="0085777B">
            <w:pPr>
              <w:spacing w:beforeLines="50" w:before="120"/>
              <w:rPr>
                <w:lang w:val="en-US"/>
              </w:rPr>
            </w:pPr>
            <w:r>
              <w:rPr>
                <w:lang w:val="en-US"/>
              </w:rPr>
              <w:t>Opinion: Yes or No</w:t>
            </w:r>
          </w:p>
        </w:tc>
        <w:tc>
          <w:tcPr>
            <w:tcW w:w="5812" w:type="dxa"/>
          </w:tcPr>
          <w:p w14:paraId="37AD4127" w14:textId="77777777" w:rsidR="00311B05" w:rsidRDefault="00311B05" w:rsidP="0085777B">
            <w:pPr>
              <w:spacing w:beforeLines="50" w:before="120"/>
              <w:rPr>
                <w:lang w:val="en-US"/>
              </w:rPr>
            </w:pPr>
            <w:r>
              <w:rPr>
                <w:rFonts w:hint="eastAsia"/>
                <w:lang w:val="en-US"/>
              </w:rPr>
              <w:t>C</w:t>
            </w:r>
            <w:r>
              <w:rPr>
                <w:lang w:val="en-US"/>
              </w:rPr>
              <w:t>omments</w:t>
            </w:r>
          </w:p>
        </w:tc>
      </w:tr>
      <w:tr w:rsidR="00311B05" w14:paraId="10A5133D" w14:textId="77777777" w:rsidTr="0085777B">
        <w:tc>
          <w:tcPr>
            <w:tcW w:w="1555" w:type="dxa"/>
          </w:tcPr>
          <w:p w14:paraId="5676CF54" w14:textId="176609EE" w:rsidR="00311B05" w:rsidRDefault="00D7002E" w:rsidP="0085777B">
            <w:pPr>
              <w:spacing w:beforeLines="50" w:before="120"/>
              <w:rPr>
                <w:lang w:val="en-US"/>
              </w:rPr>
            </w:pPr>
            <w:r>
              <w:rPr>
                <w:rFonts w:hint="eastAsia"/>
                <w:lang w:val="en-US"/>
              </w:rPr>
              <w:t>v</w:t>
            </w:r>
            <w:r>
              <w:rPr>
                <w:lang w:val="en-US"/>
              </w:rPr>
              <w:t>ivo</w:t>
            </w:r>
          </w:p>
        </w:tc>
        <w:tc>
          <w:tcPr>
            <w:tcW w:w="2409" w:type="dxa"/>
          </w:tcPr>
          <w:p w14:paraId="26FCADB2" w14:textId="136F3F07" w:rsidR="00311B05" w:rsidRDefault="00D7002E" w:rsidP="0085777B">
            <w:pPr>
              <w:spacing w:beforeLines="50" w:before="120"/>
              <w:rPr>
                <w:lang w:val="en-US"/>
              </w:rPr>
            </w:pPr>
            <w:r>
              <w:rPr>
                <w:rFonts w:hint="eastAsia"/>
                <w:lang w:val="en-US"/>
              </w:rPr>
              <w:t>Y</w:t>
            </w:r>
            <w:r>
              <w:rPr>
                <w:lang w:val="en-US"/>
              </w:rPr>
              <w:t>es</w:t>
            </w:r>
          </w:p>
        </w:tc>
        <w:tc>
          <w:tcPr>
            <w:tcW w:w="5812" w:type="dxa"/>
          </w:tcPr>
          <w:p w14:paraId="46A059E2" w14:textId="77777777" w:rsidR="00311B05" w:rsidRPr="00FE6578" w:rsidRDefault="00311B05" w:rsidP="0085777B">
            <w:pPr>
              <w:spacing w:beforeLines="50" w:before="120"/>
            </w:pPr>
          </w:p>
        </w:tc>
      </w:tr>
    </w:tbl>
    <w:p w14:paraId="7AD9BB33" w14:textId="3FE94DB1" w:rsidR="00311B05" w:rsidRDefault="00311B05" w:rsidP="00485584">
      <w:pPr>
        <w:spacing w:beforeLines="50" w:before="120"/>
      </w:pPr>
    </w:p>
    <w:p w14:paraId="79BE91A3" w14:textId="42D3CE90" w:rsidR="00CA340B" w:rsidRPr="005F6368" w:rsidRDefault="00D40785" w:rsidP="0085777B">
      <w:pPr>
        <w:pStyle w:val="1"/>
        <w:rPr>
          <w:b/>
          <w:bCs/>
        </w:rPr>
      </w:pPr>
      <w:r>
        <w:t>Conclusion</w:t>
      </w:r>
    </w:p>
    <w:p w14:paraId="18D0CEB9" w14:textId="746D7CCF" w:rsidR="00822535" w:rsidRPr="002F60EB" w:rsidRDefault="00822535" w:rsidP="00C8374D">
      <w:pPr>
        <w:pStyle w:val="Reference"/>
        <w:numPr>
          <w:ilvl w:val="0"/>
          <w:numId w:val="0"/>
        </w:numPr>
        <w:ind w:left="567" w:hanging="567"/>
        <w:rPr>
          <w:rFonts w:eastAsiaTheme="minorEastAsia"/>
          <w:b/>
          <w:bCs/>
          <w:lang w:eastAsia="zh-CN"/>
        </w:rPr>
      </w:pPr>
      <w:bookmarkStart w:id="20" w:name="_In-sequence_SDU_delivery"/>
      <w:bookmarkEnd w:id="20"/>
    </w:p>
    <w:p w14:paraId="5A4DF1F2" w14:textId="0497E943" w:rsidR="004A2C6C" w:rsidRDefault="004A2C6C" w:rsidP="004A2C6C">
      <w:pPr>
        <w:pStyle w:val="1"/>
      </w:pPr>
      <w:r w:rsidRPr="004A2C6C">
        <w:t>Reference</w:t>
      </w:r>
    </w:p>
    <w:p w14:paraId="72046CF5" w14:textId="4B519591" w:rsidR="001C133D" w:rsidRDefault="001C133D" w:rsidP="004A2C6C">
      <w:pPr>
        <w:rPr>
          <w:sz w:val="22"/>
          <w:szCs w:val="22"/>
        </w:rPr>
      </w:pPr>
      <w:r>
        <w:rPr>
          <w:rFonts w:hint="eastAsia"/>
        </w:rPr>
        <w:t>[</w:t>
      </w:r>
      <w:r>
        <w:t xml:space="preserve">1] </w:t>
      </w:r>
      <w:r w:rsidRPr="001C133D">
        <w:t>R2-2407978</w:t>
      </w:r>
      <w:r>
        <w:t xml:space="preserve"> </w:t>
      </w:r>
      <w:r w:rsidRPr="00543A7D">
        <w:rPr>
          <w:sz w:val="22"/>
          <w:szCs w:val="22"/>
        </w:rPr>
        <w:t xml:space="preserve">Discussion </w:t>
      </w:r>
      <w:r>
        <w:rPr>
          <w:rFonts w:hint="eastAsia"/>
          <w:sz w:val="22"/>
          <w:szCs w:val="22"/>
        </w:rPr>
        <w:t>on</w:t>
      </w:r>
      <w:r>
        <w:rPr>
          <w:sz w:val="22"/>
          <w:szCs w:val="22"/>
        </w:rPr>
        <w:t xml:space="preserve"> measurement event prediction OPPO</w:t>
      </w:r>
    </w:p>
    <w:p w14:paraId="1130E638" w14:textId="77777777" w:rsidR="00F35209" w:rsidRDefault="00F35209" w:rsidP="00F35209">
      <w:pPr>
        <w:rPr>
          <w:rFonts w:cs="Arial"/>
          <w:sz w:val="22"/>
          <w:szCs w:val="22"/>
        </w:rPr>
      </w:pPr>
      <w:r>
        <w:t xml:space="preserve">[2] </w:t>
      </w:r>
      <w:r w:rsidRPr="0046734A">
        <w:t>R2-2406705</w:t>
      </w:r>
      <w:r>
        <w:t xml:space="preserve"> </w:t>
      </w:r>
      <w:r>
        <w:rPr>
          <w:rFonts w:cs="Arial"/>
          <w:sz w:val="22"/>
          <w:szCs w:val="22"/>
        </w:rPr>
        <w:t>Discussion on RLF prediction assumptions Xiaomi</w:t>
      </w:r>
    </w:p>
    <w:p w14:paraId="56F85DBC" w14:textId="60CCFA49" w:rsidR="00F35209" w:rsidRDefault="006F1112" w:rsidP="004A2C6C">
      <w:r>
        <w:rPr>
          <w:rFonts w:hint="eastAsia"/>
        </w:rPr>
        <w:t>[</w:t>
      </w:r>
      <w:r>
        <w:t xml:space="preserve">3] </w:t>
      </w:r>
      <w:r w:rsidRPr="006F1112">
        <w:t>R2-2409011</w:t>
      </w:r>
      <w:r w:rsidRPr="006F1112">
        <w:tab/>
        <w:t>Text proposal on TR 38.744</w:t>
      </w:r>
      <w:r w:rsidRPr="006F1112">
        <w:tab/>
        <w:t>OPPO</w:t>
      </w:r>
      <w:r w:rsidRPr="006F1112">
        <w:tab/>
        <w:t>draft TR</w:t>
      </w:r>
      <w:r w:rsidRPr="006F1112">
        <w:tab/>
        <w:t>Rel-19</w:t>
      </w:r>
      <w:r w:rsidRPr="006F1112">
        <w:tab/>
        <w:t>38.744</w:t>
      </w:r>
      <w:r w:rsidRPr="006F1112">
        <w:tab/>
        <w:t>0.0.4</w:t>
      </w:r>
      <w:r w:rsidRPr="006F1112">
        <w:tab/>
      </w:r>
      <w:proofErr w:type="spellStart"/>
      <w:r w:rsidRPr="006F1112">
        <w:t>FS_NR_AIML_Mob</w:t>
      </w:r>
      <w:proofErr w:type="spellEnd"/>
    </w:p>
    <w:p w14:paraId="32AAA773" w14:textId="6D53F866" w:rsidR="006F1112" w:rsidRDefault="00D86EAF" w:rsidP="004A2C6C">
      <w:r>
        <w:rPr>
          <w:rFonts w:hint="eastAsia"/>
        </w:rPr>
        <w:t>[</w:t>
      </w:r>
      <w:r>
        <w:t xml:space="preserve">4] </w:t>
      </w:r>
      <w:r w:rsidRPr="00D86EAF">
        <w:t>R2-2408737</w:t>
      </w:r>
      <w:r w:rsidRPr="00D86EAF">
        <w:tab/>
        <w:t>Discussion on simulations for measurement event prediction</w:t>
      </w:r>
      <w:r w:rsidRPr="00D86EAF">
        <w:tab/>
        <w:t xml:space="preserve">Huawei, </w:t>
      </w:r>
      <w:proofErr w:type="spellStart"/>
      <w:r w:rsidRPr="00D86EAF">
        <w:t>HiSilicon</w:t>
      </w:r>
      <w:proofErr w:type="spellEnd"/>
      <w:r w:rsidRPr="00D86EAF">
        <w:tab/>
        <w:t>discussion</w:t>
      </w:r>
      <w:r w:rsidRPr="00D86EAF">
        <w:tab/>
        <w:t>Rel-19</w:t>
      </w:r>
      <w:r w:rsidRPr="00D86EAF">
        <w:tab/>
      </w:r>
      <w:proofErr w:type="spellStart"/>
      <w:r w:rsidRPr="00D86EAF">
        <w:t>FS_NR_AIML_Mob</w:t>
      </w:r>
      <w:proofErr w:type="spellEnd"/>
    </w:p>
    <w:p w14:paraId="489274ED" w14:textId="65AB3E76" w:rsidR="006F1112" w:rsidRDefault="00B002BD" w:rsidP="004A2C6C">
      <w:r>
        <w:rPr>
          <w:rFonts w:hint="eastAsia"/>
        </w:rPr>
        <w:t>[</w:t>
      </w:r>
      <w:r>
        <w:t xml:space="preserve">5] </w:t>
      </w:r>
      <w:r w:rsidRPr="00B002BD">
        <w:t>R2-2407978</w:t>
      </w:r>
      <w:r w:rsidRPr="00B002BD">
        <w:tab/>
        <w:t>Discussion on measurement event prediction</w:t>
      </w:r>
      <w:r w:rsidRPr="00B002BD">
        <w:tab/>
        <w:t>OPPO</w:t>
      </w:r>
      <w:r w:rsidRPr="00B002BD">
        <w:tab/>
        <w:t>discussion</w:t>
      </w:r>
      <w:r w:rsidRPr="00B002BD">
        <w:tab/>
        <w:t>Rel-19</w:t>
      </w:r>
      <w:r w:rsidRPr="00B002BD">
        <w:tab/>
      </w:r>
      <w:proofErr w:type="spellStart"/>
      <w:r w:rsidRPr="00B002BD">
        <w:t>FS_NR_AIML_Mob</w:t>
      </w:r>
      <w:proofErr w:type="spellEnd"/>
    </w:p>
    <w:p w14:paraId="75883345" w14:textId="48C3B18A" w:rsidR="00B002BD" w:rsidRDefault="008E1438" w:rsidP="004A2C6C">
      <w:r>
        <w:rPr>
          <w:rFonts w:hint="eastAsia"/>
        </w:rPr>
        <w:t>[</w:t>
      </w:r>
      <w:r>
        <w:t xml:space="preserve">6] </w:t>
      </w:r>
      <w:r w:rsidRPr="008E1438">
        <w:t>R2-2409207</w:t>
      </w:r>
      <w:r w:rsidRPr="008E1438">
        <w:tab/>
        <w:t>Evaluation on RRM measurement prediction</w:t>
      </w:r>
      <w:r w:rsidRPr="008E1438">
        <w:tab/>
        <w:t>ZTE Corporation</w:t>
      </w:r>
      <w:r w:rsidRPr="008E1438">
        <w:tab/>
        <w:t>discussion</w:t>
      </w:r>
      <w:r w:rsidRPr="008E1438">
        <w:tab/>
        <w:t>Rel-19</w:t>
      </w:r>
      <w:r w:rsidRPr="008E1438">
        <w:tab/>
      </w:r>
      <w:proofErr w:type="spellStart"/>
      <w:r w:rsidRPr="008E1438">
        <w:t>FS_NR_AIML_Mob</w:t>
      </w:r>
      <w:proofErr w:type="spellEnd"/>
    </w:p>
    <w:p w14:paraId="0970C705" w14:textId="0F4A937F" w:rsidR="00037BFE" w:rsidRDefault="00037BFE" w:rsidP="004A2C6C">
      <w:r>
        <w:rPr>
          <w:rFonts w:hint="eastAsia"/>
        </w:rPr>
        <w:t>[</w:t>
      </w:r>
      <w:r w:rsidR="00B74526">
        <w:t>7</w:t>
      </w:r>
      <w:r>
        <w:t xml:space="preserve">] </w:t>
      </w:r>
      <w:r w:rsidRPr="00037BFE">
        <w:t>R2-2406976</w:t>
      </w:r>
      <w:r w:rsidR="00B13655">
        <w:t xml:space="preserve"> </w:t>
      </w:r>
      <w:r w:rsidR="00B13655" w:rsidRPr="00B13655">
        <w:t>Discussion on Simulation Assumption and Methodology for RLF prediction</w:t>
      </w:r>
      <w:r w:rsidR="00B13655">
        <w:t xml:space="preserve"> CMCC</w:t>
      </w:r>
    </w:p>
    <w:p w14:paraId="08C650D7" w14:textId="2D5270F8" w:rsidR="00037BFE" w:rsidRDefault="00037BFE" w:rsidP="004A2C6C">
      <w:r>
        <w:rPr>
          <w:rFonts w:hint="eastAsia"/>
        </w:rPr>
        <w:t>[</w:t>
      </w:r>
      <w:r w:rsidR="00B74526">
        <w:t>8</w:t>
      </w:r>
      <w:r>
        <w:t>]</w:t>
      </w:r>
      <w:r w:rsidRPr="00037BFE">
        <w:t xml:space="preserve"> R2-2407492</w:t>
      </w:r>
      <w:r w:rsidR="00B13655">
        <w:t xml:space="preserve"> </w:t>
      </w:r>
      <w:r w:rsidR="00B13655" w:rsidRPr="00B13655">
        <w:t>Discussion on simulation assumptions and evaluation methodology for RLF prediction</w:t>
      </w:r>
      <w:r w:rsidR="00B13655">
        <w:t xml:space="preserve"> Samsung</w:t>
      </w:r>
    </w:p>
    <w:p w14:paraId="5F9979F4" w14:textId="76854411" w:rsidR="00075FD2" w:rsidRDefault="001B21B7" w:rsidP="004A2C6C">
      <w:r>
        <w:t>[</w:t>
      </w:r>
      <w:r w:rsidR="00D83F8E">
        <w:t>9</w:t>
      </w:r>
      <w:r>
        <w:t xml:space="preserve">] </w:t>
      </w:r>
      <w:r w:rsidRPr="001B21B7">
        <w:t>R2-2407093</w:t>
      </w:r>
      <w:r>
        <w:t xml:space="preserve"> </w:t>
      </w:r>
      <w:r w:rsidRPr="001B21B7">
        <w:t>AI-ML based RLF predictions</w:t>
      </w:r>
      <w:r>
        <w:t xml:space="preserve"> Ericsson</w:t>
      </w:r>
    </w:p>
    <w:p w14:paraId="56BEFE84" w14:textId="6923C03B" w:rsidR="005E56C7" w:rsidRDefault="005E56C7" w:rsidP="004A2C6C">
      <w:r w:rsidRPr="005E56C7">
        <w:rPr>
          <w:rFonts w:hint="eastAsia"/>
        </w:rPr>
        <w:t>[</w:t>
      </w:r>
      <w:r w:rsidR="00B74526">
        <w:t>1</w:t>
      </w:r>
      <w:r w:rsidR="00D83F8E">
        <w:t>0</w:t>
      </w:r>
      <w:r w:rsidRPr="005E56C7">
        <w:t>] R2-2407211</w:t>
      </w:r>
      <w:r>
        <w:t xml:space="preserve"> </w:t>
      </w:r>
      <w:r w:rsidRPr="005E56C7">
        <w:t>R19 NR AIML A8341_RLF_prediction_simulation_assumptions</w:t>
      </w:r>
      <w:r>
        <w:t xml:space="preserve"> Interdigital</w:t>
      </w:r>
    </w:p>
    <w:p w14:paraId="291EA8A8" w14:textId="5CB154DC" w:rsidR="00910510" w:rsidRDefault="00353182" w:rsidP="004A2C6C">
      <w:r>
        <w:rPr>
          <w:rFonts w:hint="eastAsia"/>
        </w:rPr>
        <w:t>[</w:t>
      </w:r>
      <w:r w:rsidR="00B74526">
        <w:t>1</w:t>
      </w:r>
      <w:r w:rsidR="00D83F8E">
        <w:t>1</w:t>
      </w:r>
      <w:r>
        <w:t xml:space="preserve">] </w:t>
      </w:r>
      <w:r w:rsidRPr="00353182">
        <w:t>R2-2407481</w:t>
      </w:r>
      <w:r>
        <w:t xml:space="preserve"> </w:t>
      </w:r>
      <w:r w:rsidRPr="00353182">
        <w:t>RLF Prediction Aspects</w:t>
      </w:r>
      <w:r>
        <w:t xml:space="preserve"> Nokia</w:t>
      </w:r>
    </w:p>
    <w:p w14:paraId="00FCBDD7" w14:textId="25EBAD53" w:rsidR="00AB56AA" w:rsidRDefault="00AB56AA" w:rsidP="004A2C6C">
      <w:r>
        <w:rPr>
          <w:rFonts w:hint="eastAsia"/>
        </w:rPr>
        <w:t>[</w:t>
      </w:r>
      <w:r w:rsidR="00B74526">
        <w:t>1</w:t>
      </w:r>
      <w:r w:rsidR="00D83F8E">
        <w:t>2</w:t>
      </w:r>
      <w:r>
        <w:t xml:space="preserve">] </w:t>
      </w:r>
      <w:r w:rsidRPr="00AB56AA">
        <w:t>R2-2407389</w:t>
      </w:r>
      <w:r>
        <w:t xml:space="preserve"> </w:t>
      </w:r>
      <w:r w:rsidRPr="00AB56AA">
        <w:t>Simulation assumption for RLF prediction</w:t>
      </w:r>
      <w:r w:rsidR="00934A35">
        <w:t xml:space="preserve"> KDDI</w:t>
      </w:r>
    </w:p>
    <w:p w14:paraId="68B6B7BE" w14:textId="4D7B2A93" w:rsidR="00934A35" w:rsidRDefault="00934A35" w:rsidP="004A2C6C">
      <w:r>
        <w:rPr>
          <w:rFonts w:hint="eastAsia"/>
        </w:rPr>
        <w:t>[</w:t>
      </w:r>
      <w:r w:rsidR="00B74526">
        <w:t>1</w:t>
      </w:r>
      <w:r w:rsidR="00D83F8E">
        <w:t>3</w:t>
      </w:r>
      <w:r>
        <w:t xml:space="preserve">] </w:t>
      </w:r>
      <w:r w:rsidRPr="00934A35">
        <w:t>R2-2406312</w:t>
      </w:r>
      <w:r>
        <w:t xml:space="preserve"> </w:t>
      </w:r>
      <w:r w:rsidRPr="00934A35">
        <w:t>Discussion on RLF use case</w:t>
      </w:r>
      <w:r>
        <w:t xml:space="preserve"> OPPO</w:t>
      </w:r>
    </w:p>
    <w:p w14:paraId="091D1F93" w14:textId="08845C03" w:rsidR="00BE5647" w:rsidRPr="00BE5647" w:rsidRDefault="00BE5647" w:rsidP="004A2C6C">
      <w:r>
        <w:rPr>
          <w:rFonts w:hint="eastAsia"/>
        </w:rPr>
        <w:t>[</w:t>
      </w:r>
      <w:r>
        <w:t xml:space="preserve">14] </w:t>
      </w:r>
      <w:r w:rsidRPr="00086950">
        <w:t>R2-2408529</w:t>
      </w:r>
      <w:r>
        <w:t xml:space="preserve"> </w:t>
      </w:r>
      <w:r w:rsidRPr="00086950">
        <w:t xml:space="preserve">Discussion on the simulation results for RRM </w:t>
      </w:r>
      <w:proofErr w:type="gramStart"/>
      <w:r w:rsidRPr="00086950">
        <w:t>measurement</w:t>
      </w:r>
      <w:r>
        <w:t xml:space="preserve">  Samsung</w:t>
      </w:r>
      <w:proofErr w:type="gramEnd"/>
    </w:p>
    <w:p w14:paraId="2901AC75" w14:textId="5FEB530F" w:rsidR="00DC401A" w:rsidRDefault="00DC401A" w:rsidP="00DC401A">
      <w:pPr>
        <w:pStyle w:val="1"/>
      </w:pPr>
      <w:r>
        <w:t>Annex: RAN2 agreements in #127 meeting</w:t>
      </w:r>
    </w:p>
    <w:p w14:paraId="4E3D7D7A" w14:textId="284EFECD" w:rsidR="00DC401A" w:rsidRDefault="00DC401A" w:rsidP="00DC401A">
      <w:pPr>
        <w:jc w:val="center"/>
      </w:pPr>
      <w:r>
        <w:rPr>
          <w:rFonts w:hint="eastAsia"/>
        </w:rPr>
        <w:t>T</w:t>
      </w:r>
      <w:r>
        <w:t>able 5-1</w:t>
      </w:r>
    </w:p>
    <w:p w14:paraId="375E61E8"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b/>
          <w:bCs/>
          <w:lang w:val="en-US"/>
        </w:rPr>
      </w:pPr>
      <w:r w:rsidRPr="006B1F1A">
        <w:rPr>
          <w:b/>
          <w:bCs/>
          <w:lang w:val="en-US"/>
        </w:rPr>
        <w:t xml:space="preserve">Agreements </w:t>
      </w:r>
    </w:p>
    <w:p w14:paraId="3ADEE430"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Both direct and indirect are allowed.  Companies should indicate what they used and what inputs they are using</w:t>
      </w:r>
    </w:p>
    <w:p w14:paraId="13E4D64A"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 xml:space="preserve">Output for indirect: predicted SINR.  Based on predicted SINR the time instance the RLF occurs can be determined without further AI/ML models.  </w:t>
      </w:r>
    </w:p>
    <w:p w14:paraId="4CFD87FC"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 xml:space="preserve">Output for direct: probability of RLF within </w:t>
      </w:r>
      <w:proofErr w:type="gramStart"/>
      <w:r w:rsidRPr="006B1F1A">
        <w:rPr>
          <w:lang w:val="en-US"/>
        </w:rPr>
        <w:t>an</w:t>
      </w:r>
      <w:proofErr w:type="gramEnd"/>
      <w:r w:rsidRPr="006B1F1A">
        <w:rPr>
          <w:lang w:val="en-US"/>
        </w:rPr>
        <w:t xml:space="preserve"> window</w:t>
      </w:r>
    </w:p>
    <w:p w14:paraId="3556A3BE"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Companies should report the prediction time window they have used in the simulations</w:t>
      </w:r>
    </w:p>
    <w:p w14:paraId="57D477A7"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b/>
          <w:bCs/>
          <w:lang w:val="en-US"/>
        </w:rPr>
      </w:pPr>
      <w:r w:rsidRPr="006B1F1A">
        <w:rPr>
          <w:b/>
          <w:bCs/>
          <w:lang w:val="en-US"/>
        </w:rPr>
        <w:t xml:space="preserve">Agreements on KPI </w:t>
      </w:r>
    </w:p>
    <w:p w14:paraId="0CFF3463"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 xml:space="preserve">For indirect </w:t>
      </w:r>
    </w:p>
    <w:p w14:paraId="358970F7"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 xml:space="preserve">SINR difference, missed RLF detection, false RLF detection, F1 score, time difference of true time RLF and predicted RLF, true RLF prediction.  </w:t>
      </w:r>
    </w:p>
    <w:p w14:paraId="74BF73A4"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lastRenderedPageBreak/>
        <w:t xml:space="preserve">Direct </w:t>
      </w:r>
    </w:p>
    <w:p w14:paraId="6FC45874"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 xml:space="preserve">missed RLF detection, false RLF detection, F1 score.  </w:t>
      </w:r>
    </w:p>
    <w:p w14:paraId="5A826056"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 xml:space="preserve">Whether the RLF will happen based on the following methodology.   Above a probability threshold we assume that RLF will happen.   This is then compared with true RLF.   </w:t>
      </w:r>
    </w:p>
    <w:p w14:paraId="56B6A95E"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p>
    <w:p w14:paraId="388C6B18"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For the time being we don’t need HO procedure simulation in RLF simulation</w:t>
      </w:r>
    </w:p>
    <w:p w14:paraId="7DF5396D"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r>
      <w:proofErr w:type="gramStart"/>
      <w:r w:rsidRPr="006B1F1A">
        <w:rPr>
          <w:lang w:val="en-US"/>
        </w:rPr>
        <w:t>FFS  full</w:t>
      </w:r>
      <w:proofErr w:type="gramEnd"/>
      <w:r w:rsidRPr="006B1F1A">
        <w:rPr>
          <w:lang w:val="en-US"/>
        </w:rPr>
        <w:t xml:space="preserve"> buffer and assumption that all the cells are fully loaded. We will not simulate traffic.  </w:t>
      </w:r>
    </w:p>
    <w:p w14:paraId="43A91644" w14:textId="77777777" w:rsidR="00DC40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Simulation results are not expected before February</w:t>
      </w:r>
    </w:p>
    <w:p w14:paraId="48C7F85C" w14:textId="77777777" w:rsidR="00DC401A" w:rsidRDefault="00DC401A" w:rsidP="00F73C5C">
      <w:pPr>
        <w:pStyle w:val="Doc-text2"/>
        <w:pBdr>
          <w:top w:val="single" w:sz="4" w:space="1" w:color="auto"/>
          <w:left w:val="single" w:sz="4" w:space="31" w:color="auto"/>
          <w:bottom w:val="single" w:sz="4" w:space="1" w:color="auto"/>
          <w:right w:val="single" w:sz="4" w:space="4" w:color="auto"/>
        </w:pBdr>
        <w:rPr>
          <w:lang w:val="en-US"/>
        </w:rPr>
      </w:pPr>
    </w:p>
    <w:p w14:paraId="35E35B52" w14:textId="3514AE0E" w:rsidR="002E6D96" w:rsidRDefault="002E6D96" w:rsidP="004A2C6C">
      <w:pPr>
        <w:rPr>
          <w:lang w:val="en-US"/>
        </w:rPr>
      </w:pPr>
    </w:p>
    <w:p w14:paraId="2542634B" w14:textId="03DD4FC5" w:rsidR="00183FF6" w:rsidRDefault="00183FF6" w:rsidP="00183FF6">
      <w:pPr>
        <w:pStyle w:val="1"/>
      </w:pPr>
      <w:r>
        <w:t>Annex: RAN2 agreements in #127bis meeting</w:t>
      </w:r>
    </w:p>
    <w:p w14:paraId="0F3C1BB1" w14:textId="77777777" w:rsidR="00E668B8" w:rsidRDefault="00E668B8" w:rsidP="00E668B8">
      <w:pPr>
        <w:pStyle w:val="Doc-text2"/>
      </w:pPr>
    </w:p>
    <w:p w14:paraId="0FFF0F00" w14:textId="77777777" w:rsidR="00E668B8" w:rsidRPr="00675AC3" w:rsidRDefault="00E668B8" w:rsidP="00E668B8">
      <w:pPr>
        <w:pStyle w:val="Doc-text2"/>
        <w:pBdr>
          <w:top w:val="single" w:sz="4" w:space="1" w:color="auto"/>
          <w:left w:val="single" w:sz="4" w:space="1" w:color="auto"/>
          <w:bottom w:val="single" w:sz="4" w:space="1" w:color="auto"/>
          <w:right w:val="single" w:sz="4" w:space="1" w:color="auto"/>
        </w:pBdr>
        <w:rPr>
          <w:b/>
          <w:bCs/>
        </w:rPr>
      </w:pPr>
      <w:r w:rsidRPr="00675AC3">
        <w:rPr>
          <w:b/>
          <w:bCs/>
        </w:rPr>
        <w:t>Agr</w:t>
      </w:r>
      <w:r>
        <w:rPr>
          <w:b/>
          <w:bCs/>
        </w:rPr>
        <w:t>e</w:t>
      </w:r>
      <w:r w:rsidRPr="00675AC3">
        <w:rPr>
          <w:b/>
          <w:bCs/>
        </w:rPr>
        <w:t>ements</w:t>
      </w:r>
    </w:p>
    <w:p w14:paraId="46EF213B" w14:textId="77777777" w:rsidR="00E668B8" w:rsidRDefault="00E668B8" w:rsidP="00E668B8">
      <w:pPr>
        <w:pStyle w:val="Doc-text2"/>
        <w:pBdr>
          <w:top w:val="single" w:sz="4" w:space="1" w:color="auto"/>
          <w:left w:val="single" w:sz="4" w:space="1" w:color="auto"/>
          <w:bottom w:val="single" w:sz="4" w:space="1" w:color="auto"/>
          <w:right w:val="single" w:sz="4" w:space="1" w:color="auto"/>
        </w:pBdr>
      </w:pPr>
    </w:p>
    <w:p w14:paraId="5EDAB10B"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 xml:space="preserve">Measurement event prediction simulations will at least focus on intra-frequency FR2, case A, and second study goal (i.e. HO KPI improvement).   FFS what is KPI.  </w:t>
      </w:r>
    </w:p>
    <w:p w14:paraId="06C6E052"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 xml:space="preserve">Companies can bring simulation results for intra-frequency measurement reduction for FR1 and report what they are doing.  Focus on temporal case B.    </w:t>
      </w:r>
    </w:p>
    <w:p w14:paraId="16985DCB"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Companies will prioritize simulations on indirect method.   Companies can bring simulations on direct method and should report what method is being used.</w:t>
      </w:r>
    </w:p>
    <w:p w14:paraId="6E52EA78" w14:textId="77777777" w:rsidR="00E668B8" w:rsidRPr="00790D76"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Measurement event prediction results are expected in RAN2#129</w:t>
      </w:r>
    </w:p>
    <w:p w14:paraId="75661225" w14:textId="5D34A8D4" w:rsidR="00FA1FE6" w:rsidRDefault="00FA1FE6" w:rsidP="004A2C6C"/>
    <w:p w14:paraId="65161116" w14:textId="77777777" w:rsidR="00E668B8" w:rsidRDefault="00E668B8" w:rsidP="00E668B8">
      <w:pPr>
        <w:pStyle w:val="Doc-text2"/>
        <w:pBdr>
          <w:top w:val="single" w:sz="4" w:space="1" w:color="auto"/>
          <w:left w:val="single" w:sz="4" w:space="1" w:color="auto"/>
          <w:bottom w:val="single" w:sz="4" w:space="1" w:color="auto"/>
          <w:right w:val="single" w:sz="4" w:space="1" w:color="auto"/>
        </w:pBdr>
        <w:rPr>
          <w:lang w:val="en-US"/>
        </w:rPr>
      </w:pPr>
      <w:r>
        <w:rPr>
          <w:lang w:val="en-US"/>
        </w:rPr>
        <w:t>Agreements on simulation assumptions</w:t>
      </w:r>
    </w:p>
    <w:p w14:paraId="1A9A5382"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rPr>
          <w:i/>
          <w:iCs/>
        </w:rPr>
      </w:pPr>
      <w:r w:rsidRPr="00EF0B64">
        <w:rPr>
          <w:i/>
          <w:iCs/>
        </w:rPr>
        <w:t xml:space="preserve">The Simulation assumption of RRM measurement prediction </w:t>
      </w:r>
      <w:r>
        <w:rPr>
          <w:i/>
          <w:iCs/>
        </w:rPr>
        <w:t xml:space="preserve">can be reused unless otherwise specified.  </w:t>
      </w:r>
    </w:p>
    <w:p w14:paraId="2D827446" w14:textId="77777777" w:rsidR="00E668B8" w:rsidRPr="00EF0B64"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Companies can pick and report what they are using for filtering options (similar to RRM prediction)</w:t>
      </w:r>
    </w:p>
    <w:p w14:paraId="00B3774D"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Companies will focus on</w:t>
      </w:r>
      <w:r w:rsidRPr="00790D76">
        <w:t xml:space="preserve"> sub-case 2 for measurement event prediction</w:t>
      </w:r>
      <w:r>
        <w:t xml:space="preserve">.   Companies can simulate other sub-cases if they wish and report what they are using.  </w:t>
      </w:r>
    </w:p>
    <w:p w14:paraId="7FF47E97"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rPr>
          <w:lang w:val="en-US"/>
        </w:rPr>
      </w:pPr>
      <w:r>
        <w:rPr>
          <w:lang w:val="en-US"/>
        </w:rPr>
        <w:t xml:space="preserve">Leave the simulation parameter discussion for email discussion.  Pick only one value for A3. </w:t>
      </w:r>
    </w:p>
    <w:p w14:paraId="61A95AD8" w14:textId="77777777" w:rsidR="00E668B8" w:rsidRPr="00C53B90"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 xml:space="preserve">It is up to company implementation how to model UE </w:t>
      </w:r>
      <w:proofErr w:type="spellStart"/>
      <w:r>
        <w:t>behavior</w:t>
      </w:r>
      <w:proofErr w:type="spellEnd"/>
      <w:r>
        <w:t xml:space="preserve"> after A3 event is trigger.  Focus on intermediate KPIs for this exercise.  System level KPI is FFFs</w:t>
      </w:r>
    </w:p>
    <w:p w14:paraId="390EFCBE" w14:textId="77777777" w:rsidR="00E668B8" w:rsidRPr="00723A6E"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rsidRPr="00C53B90">
        <w:fldChar w:fldCharType="begin"/>
      </w:r>
      <w:r w:rsidRPr="00C53B90">
        <w:instrText xml:space="preserve"> REF Pro_NoTraffic \h  \* MERGEFORMAT </w:instrText>
      </w:r>
      <w:r w:rsidRPr="00C53B90">
        <w:fldChar w:fldCharType="separate"/>
      </w:r>
      <w:r>
        <w:t>F</w:t>
      </w:r>
      <w:r w:rsidRPr="00C53B90">
        <w:t>or measurement event prediction, traffic is not simulated.</w:t>
      </w:r>
      <w:r w:rsidRPr="00C53B90">
        <w:fldChar w:fldCharType="end"/>
      </w:r>
    </w:p>
    <w:p w14:paraId="483DA50E" w14:textId="7FF1F455" w:rsidR="00E668B8" w:rsidRPr="00E668B8" w:rsidRDefault="00E668B8" w:rsidP="004A2C6C"/>
    <w:p w14:paraId="00375074" w14:textId="77777777" w:rsidR="00E668B8" w:rsidRPr="00E668B8" w:rsidRDefault="00E668B8" w:rsidP="004A2C6C"/>
    <w:p w14:paraId="22412BBE" w14:textId="77777777" w:rsidR="00E668B8" w:rsidRPr="003237FA" w:rsidRDefault="00E668B8" w:rsidP="00E668B8">
      <w:pPr>
        <w:pStyle w:val="Doc-text2"/>
        <w:ind w:left="0" w:firstLine="0"/>
        <w:rPr>
          <w:b/>
          <w:bCs/>
        </w:rPr>
      </w:pPr>
      <w:r w:rsidRPr="003237FA">
        <w:rPr>
          <w:b/>
          <w:bCs/>
        </w:rPr>
        <w:t>Agreements on inputs/outputs and KPIs</w:t>
      </w:r>
    </w:p>
    <w:p w14:paraId="3937E846" w14:textId="77777777" w:rsidR="00E668B8" w:rsidRPr="003237FA" w:rsidRDefault="00E668B8" w:rsidP="00E668B8">
      <w:pPr>
        <w:pStyle w:val="Agreement"/>
        <w:numPr>
          <w:ilvl w:val="0"/>
          <w:numId w:val="17"/>
        </w:numPr>
        <w:ind w:left="400" w:hanging="400"/>
        <w:rPr>
          <w:b w:val="0"/>
          <w:bCs/>
        </w:rPr>
      </w:pPr>
      <w:r w:rsidRPr="003237FA">
        <w:rPr>
          <w:b w:val="0"/>
          <w:bCs/>
        </w:rPr>
        <w:t>For indirect measurement event prediction, the intermediate output (i.e., the output of RRM prediction model) is RSRP of serving/</w:t>
      </w:r>
      <w:proofErr w:type="spellStart"/>
      <w:r w:rsidRPr="003237FA">
        <w:rPr>
          <w:b w:val="0"/>
          <w:bCs/>
        </w:rPr>
        <w:t>neighboring</w:t>
      </w:r>
      <w:proofErr w:type="spellEnd"/>
      <w:r w:rsidRPr="003237FA">
        <w:rPr>
          <w:b w:val="0"/>
          <w:bCs/>
        </w:rPr>
        <w:t xml:space="preserve"> cells.  The final output is the expected occurrence time of a certain measurement event (ex. event A3).</w:t>
      </w:r>
    </w:p>
    <w:p w14:paraId="30D68D83" w14:textId="77777777" w:rsidR="00E668B8" w:rsidRDefault="00E668B8" w:rsidP="00E668B8">
      <w:pPr>
        <w:pStyle w:val="Agreement"/>
        <w:numPr>
          <w:ilvl w:val="0"/>
          <w:numId w:val="17"/>
        </w:numPr>
        <w:ind w:left="400" w:hanging="400"/>
        <w:rPr>
          <w:b w:val="0"/>
          <w:bCs/>
        </w:rPr>
      </w:pPr>
      <w:r w:rsidRPr="003237FA">
        <w:rPr>
          <w:b w:val="0"/>
          <w:bCs/>
        </w:rPr>
        <w:t>For direct measurement event prediction, the model output is the probability of event occurrence within a time window.</w:t>
      </w:r>
    </w:p>
    <w:p w14:paraId="31FFAA64" w14:textId="77777777" w:rsidR="00E668B8" w:rsidRDefault="00E668B8" w:rsidP="00E668B8">
      <w:pPr>
        <w:pStyle w:val="Doc-text2"/>
        <w:numPr>
          <w:ilvl w:val="0"/>
          <w:numId w:val="17"/>
        </w:numPr>
        <w:tabs>
          <w:tab w:val="clear" w:pos="1619"/>
          <w:tab w:val="num" w:pos="1843"/>
        </w:tabs>
        <w:ind w:left="284"/>
      </w:pPr>
      <w:r>
        <w:t xml:space="preserve">A3 event prediction should follow legacy rules (i.e. the “predicted” conditions have to persist for the duration of TTT).  </w:t>
      </w:r>
    </w:p>
    <w:p w14:paraId="383882F7" w14:textId="77777777" w:rsidR="00E668B8" w:rsidRDefault="00E668B8" w:rsidP="00E668B8">
      <w:pPr>
        <w:pStyle w:val="Doc-text2"/>
        <w:numPr>
          <w:ilvl w:val="0"/>
          <w:numId w:val="17"/>
        </w:numPr>
        <w:tabs>
          <w:tab w:val="clear" w:pos="1619"/>
          <w:tab w:val="num" w:pos="1843"/>
        </w:tabs>
        <w:ind w:left="284"/>
      </w:pPr>
      <w:r>
        <w:t>As baseline, we will use RLF event prediction KPI:</w:t>
      </w:r>
    </w:p>
    <w:p w14:paraId="6B04FFE4" w14:textId="77777777" w:rsidR="00E668B8" w:rsidRDefault="00E668B8" w:rsidP="00E668B8">
      <w:pPr>
        <w:pStyle w:val="Doc-text2"/>
        <w:tabs>
          <w:tab w:val="clear" w:pos="1622"/>
          <w:tab w:val="num" w:pos="1843"/>
        </w:tabs>
        <w:ind w:left="284"/>
      </w:pPr>
      <w:r>
        <w:tab/>
      </w:r>
      <w:r w:rsidRPr="00C53B90">
        <w:rPr>
          <w:rFonts w:hint="eastAsia"/>
        </w:rPr>
        <w:t>f</w:t>
      </w:r>
      <w:r w:rsidRPr="00C53B90">
        <w:t>or indirect</w:t>
      </w:r>
      <w:r w:rsidRPr="00C53B90">
        <w:rPr>
          <w:rFonts w:hint="eastAsia"/>
        </w:rPr>
        <w:t>:</w:t>
      </w:r>
      <w:r>
        <w:t xml:space="preserve"> </w:t>
      </w:r>
      <w:r w:rsidRPr="00C53B90">
        <w:t>F1 score</w:t>
      </w:r>
      <w:r>
        <w:t xml:space="preserve">.  the following can be reported: RSRP difference, missed event detection, false event detection.  FFS how to define F1 score.  </w:t>
      </w:r>
    </w:p>
    <w:p w14:paraId="39D9B694" w14:textId="77777777" w:rsidR="00E668B8" w:rsidRPr="00C53B90" w:rsidRDefault="00E668B8" w:rsidP="00E668B8">
      <w:pPr>
        <w:pStyle w:val="Doc-text2"/>
        <w:tabs>
          <w:tab w:val="clear" w:pos="1622"/>
          <w:tab w:val="num" w:pos="1843"/>
        </w:tabs>
        <w:ind w:left="284" w:firstLine="0"/>
      </w:pPr>
      <w:r>
        <w:t>time difference of true time event reporting triggered and predicted time event reporting triggered, true event prediction.</w:t>
      </w:r>
      <w:r w:rsidRPr="00C53B90">
        <w:t xml:space="preserve"> </w:t>
      </w:r>
    </w:p>
    <w:p w14:paraId="703E2334" w14:textId="77777777" w:rsidR="00E668B8" w:rsidRDefault="00E668B8" w:rsidP="00E668B8">
      <w:pPr>
        <w:pStyle w:val="Doc-text2"/>
        <w:tabs>
          <w:tab w:val="clear" w:pos="1622"/>
          <w:tab w:val="num" w:pos="1843"/>
        </w:tabs>
        <w:ind w:left="284" w:firstLine="0"/>
      </w:pPr>
      <w:r w:rsidRPr="00C53B90">
        <w:rPr>
          <w:rFonts w:hint="eastAsia"/>
        </w:rPr>
        <w:lastRenderedPageBreak/>
        <w:t xml:space="preserve">for direct: </w:t>
      </w:r>
      <w:r w:rsidRPr="00C53B90">
        <w:t>F1 score</w:t>
      </w:r>
      <w:r>
        <w:t xml:space="preserve">.  The following can be reported: </w:t>
      </w:r>
      <w:r w:rsidRPr="00C53B90">
        <w:t>missed event detection, false event detection,</w:t>
      </w:r>
    </w:p>
    <w:p w14:paraId="1AD9811F" w14:textId="77777777" w:rsidR="00E668B8" w:rsidRDefault="00E668B8" w:rsidP="00E668B8">
      <w:pPr>
        <w:pStyle w:val="Doc-text2"/>
        <w:tabs>
          <w:tab w:val="clear" w:pos="1622"/>
          <w:tab w:val="num" w:pos="1843"/>
        </w:tabs>
        <w:ind w:left="284" w:firstLine="0"/>
      </w:pPr>
      <w:r>
        <w:t xml:space="preserve">Continue discussion over email discussion to see if there is a difference.  </w:t>
      </w:r>
    </w:p>
    <w:p w14:paraId="253B4639" w14:textId="77777777" w:rsidR="00E668B8" w:rsidRPr="001A0A4E" w:rsidRDefault="00E668B8" w:rsidP="00E668B8">
      <w:pPr>
        <w:pStyle w:val="Doc-text2"/>
      </w:pPr>
    </w:p>
    <w:p w14:paraId="2576E959" w14:textId="4F37E550" w:rsidR="00FA1FE6" w:rsidRPr="00E668B8" w:rsidRDefault="00FA1FE6" w:rsidP="004A2C6C"/>
    <w:sectPr w:rsidR="00FA1FE6" w:rsidRPr="00E668B8">
      <w:footerReference w:type="default" r:id="rId32"/>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5" w:author="vivo-xiang" w:date="2024-10-28T10:45:00Z" w:initials="vivo">
    <w:p w14:paraId="71FCA8BD" w14:textId="417CF8AA" w:rsidR="004F4DAE" w:rsidRDefault="004F4DAE">
      <w:pPr>
        <w:pStyle w:val="af2"/>
      </w:pPr>
      <w:r>
        <w:rPr>
          <w:rStyle w:val="af1"/>
        </w:rPr>
        <w:annotationRef/>
      </w:r>
      <w:r>
        <w:t>Should be direct</w:t>
      </w:r>
    </w:p>
  </w:comment>
  <w:comment w:id="16" w:author="Xiaomi（Xing Yang)" w:date="2024-10-29T10:35:00Z" w:initials="YX">
    <w:p w14:paraId="56C814E0" w14:textId="64E556F1" w:rsidR="00F43EFB" w:rsidRDefault="00F43EFB">
      <w:pPr>
        <w:pStyle w:val="af2"/>
      </w:pPr>
      <w:r>
        <w:rPr>
          <w:rStyle w:val="af1"/>
        </w:rPr>
        <w:annotationRef/>
      </w:r>
      <w:r>
        <w:rPr>
          <w:rFonts w:hint="eastAsia"/>
        </w:rPr>
        <w:t>a</w:t>
      </w:r>
      <w:r>
        <w:t>gree</w:t>
      </w:r>
    </w:p>
  </w:comment>
  <w:comment w:id="18" w:author="vivo-xiang" w:date="2024-10-28T11:33:00Z" w:initials="vivo">
    <w:p w14:paraId="1C183296" w14:textId="2965B307" w:rsidR="004F4DAE" w:rsidRDefault="004F4DAE">
      <w:pPr>
        <w:pStyle w:val="af2"/>
      </w:pPr>
      <w:r>
        <w:rPr>
          <w:rStyle w:val="af1"/>
        </w:rPr>
        <w:annotationRef/>
      </w:r>
      <w:r>
        <w:rPr>
          <w:rFonts w:hint="eastAsia"/>
        </w:rPr>
        <w:t>1</w:t>
      </w:r>
      <w:r>
        <w:t>?</w:t>
      </w:r>
    </w:p>
  </w:comment>
  <w:comment w:id="19" w:author="vivo-xiang" w:date="2024-10-28T11:51:00Z" w:initials="vivo">
    <w:p w14:paraId="164BF341" w14:textId="7C25EC72" w:rsidR="004F4DAE" w:rsidRDefault="004F4DAE">
      <w:pPr>
        <w:pStyle w:val="af2"/>
      </w:pPr>
      <w:r>
        <w:rPr>
          <w:rStyle w:val="af1"/>
        </w:rPr>
        <w:annotationRef/>
      </w:r>
      <w:r>
        <w:rPr>
          <w:rFonts w:hint="eastAsia"/>
        </w:rPr>
        <w:t>2</w:t>
      </w:r>
      <w:r>
        <w:t>.2.3?</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1FCA8BD" w15:done="0"/>
  <w15:commentEx w15:paraId="56C814E0" w15:paraIdParent="71FCA8BD" w15:done="0"/>
  <w15:commentEx w15:paraId="1C183296" w15:done="0"/>
  <w15:commentEx w15:paraId="164BF34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1FCA8BD" w16cid:durableId="2AC9E9E7"/>
  <w16cid:commentId w16cid:paraId="56C814E0" w16cid:durableId="2ACB38DB"/>
  <w16cid:commentId w16cid:paraId="1C183296" w16cid:durableId="2AC9F500"/>
  <w16cid:commentId w16cid:paraId="164BF341" w16cid:durableId="2AC9F92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C49301D" w14:textId="77777777" w:rsidR="00876B37" w:rsidRDefault="00876B37" w:rsidP="00536369">
      <w:pPr>
        <w:spacing w:after="0"/>
      </w:pPr>
      <w:r>
        <w:separator/>
      </w:r>
    </w:p>
  </w:endnote>
  <w:endnote w:type="continuationSeparator" w:id="0">
    <w:p w14:paraId="61BD566C" w14:textId="77777777" w:rsidR="00876B37" w:rsidRDefault="00876B37" w:rsidP="0053636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57F401" w14:textId="77777777" w:rsidR="004F4DAE" w:rsidRDefault="004F4DAE">
    <w:pPr>
      <w:pStyle w:val="a6"/>
      <w:tabs>
        <w:tab w:val="center" w:pos="4820"/>
        <w:tab w:val="right" w:pos="9639"/>
      </w:tabs>
      <w:jc w:val="left"/>
    </w:pPr>
    <w:r>
      <w:tab/>
    </w:r>
    <w:r>
      <w:fldChar w:fldCharType="begin"/>
    </w:r>
    <w:r>
      <w:rPr>
        <w:rStyle w:val="a4"/>
      </w:rPr>
      <w:instrText xml:space="preserve"> PAGE </w:instrText>
    </w:r>
    <w:r>
      <w:fldChar w:fldCharType="separate"/>
    </w:r>
    <w:r>
      <w:rPr>
        <w:rStyle w:val="a4"/>
        <w:noProof/>
      </w:rPr>
      <w:t>1</w:t>
    </w:r>
    <w:r>
      <w:fldChar w:fldCharType="end"/>
    </w:r>
    <w:r>
      <w:rPr>
        <w:rStyle w:val="a4"/>
      </w:rPr>
      <w:t>/</w:t>
    </w:r>
    <w:r>
      <w:fldChar w:fldCharType="begin"/>
    </w:r>
    <w:r>
      <w:rPr>
        <w:rStyle w:val="a4"/>
      </w:rPr>
      <w:instrText xml:space="preserve"> NUMPAGES </w:instrText>
    </w:r>
    <w:r>
      <w:fldChar w:fldCharType="separate"/>
    </w:r>
    <w:r>
      <w:rPr>
        <w:rStyle w:val="a4"/>
        <w:noProof/>
      </w:rPr>
      <w:t>1</w:t>
    </w:r>
    <w:r>
      <w:fldChar w:fldCharType="end"/>
    </w:r>
    <w:r>
      <w:rPr>
        <w:rStyle w:val="a4"/>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B5EE1C1" w14:textId="77777777" w:rsidR="00876B37" w:rsidRDefault="00876B37" w:rsidP="00536369">
      <w:pPr>
        <w:spacing w:after="0"/>
      </w:pPr>
      <w:r>
        <w:separator/>
      </w:r>
    </w:p>
  </w:footnote>
  <w:footnote w:type="continuationSeparator" w:id="0">
    <w:p w14:paraId="59146FD3" w14:textId="77777777" w:rsidR="00876B37" w:rsidRDefault="00876B37" w:rsidP="0053636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52047"/>
    <w:multiLevelType w:val="multilevel"/>
    <w:tmpl w:val="02552047"/>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i w:val="0"/>
      </w:rPr>
    </w:lvl>
    <w:lvl w:ilvl="2">
      <w:start w:val="1"/>
      <w:numFmt w:val="decimal"/>
      <w:pStyle w:val="3"/>
      <w:lvlText w:val="%1.%2.%3"/>
      <w:lvlJc w:val="left"/>
      <w:pPr>
        <w:tabs>
          <w:tab w:val="num" w:pos="720"/>
        </w:tabs>
        <w:ind w:left="720" w:hanging="720"/>
      </w:pPr>
      <w:rPr>
        <w:rFonts w:hint="default"/>
        <w:i w:val="0"/>
      </w:rPr>
    </w:lvl>
    <w:lvl w:ilvl="3">
      <w:start w:val="1"/>
      <w:numFmt w:val="decimal"/>
      <w:pStyle w:val="4"/>
      <w:lvlText w:val="%1.%2.%3.%4"/>
      <w:lvlJc w:val="left"/>
      <w:pPr>
        <w:tabs>
          <w:tab w:val="num" w:pos="864"/>
        </w:tabs>
        <w:ind w:left="864" w:hanging="864"/>
      </w:pPr>
      <w:rPr>
        <w:rFonts w:hint="default"/>
        <w:i w:val="0"/>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 w15:restartNumberingAfterBreak="0">
    <w:nsid w:val="0B100675"/>
    <w:multiLevelType w:val="hybridMultilevel"/>
    <w:tmpl w:val="D3806EE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DC14F46"/>
    <w:multiLevelType w:val="hybridMultilevel"/>
    <w:tmpl w:val="FDD0C92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3931878"/>
    <w:multiLevelType w:val="hybridMultilevel"/>
    <w:tmpl w:val="78DE5F4A"/>
    <w:lvl w:ilvl="0" w:tplc="117041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4564E32"/>
    <w:multiLevelType w:val="hybridMultilevel"/>
    <w:tmpl w:val="16947E06"/>
    <w:lvl w:ilvl="0" w:tplc="08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19AA4267"/>
    <w:multiLevelType w:val="hybridMultilevel"/>
    <w:tmpl w:val="54E6814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2D264356"/>
    <w:multiLevelType w:val="hybridMultilevel"/>
    <w:tmpl w:val="8C040FBE"/>
    <w:lvl w:ilvl="0" w:tplc="73F4D442">
      <w:start w:val="2"/>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35210141"/>
    <w:multiLevelType w:val="hybridMultilevel"/>
    <w:tmpl w:val="783E7C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7395449"/>
    <w:multiLevelType w:val="hybridMultilevel"/>
    <w:tmpl w:val="9B6031D6"/>
    <w:lvl w:ilvl="0" w:tplc="D132F7BC">
      <w:start w:val="1"/>
      <w:numFmt w:val="decimal"/>
      <w:lvlText w:val="%1"/>
      <w:lvlJc w:val="left"/>
      <w:pPr>
        <w:ind w:left="1619" w:hanging="360"/>
      </w:pPr>
      <w:rPr>
        <w:rFonts w:hint="default"/>
        <w:i/>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 w15:restartNumberingAfterBreak="0">
    <w:nsid w:val="3D983A35"/>
    <w:multiLevelType w:val="hybridMultilevel"/>
    <w:tmpl w:val="AA1437DA"/>
    <w:lvl w:ilvl="0" w:tplc="08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4A5A2149"/>
    <w:multiLevelType w:val="hybridMultilevel"/>
    <w:tmpl w:val="4F3AD8D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4DBE258C"/>
    <w:multiLevelType w:val="hybridMultilevel"/>
    <w:tmpl w:val="2CC025F8"/>
    <w:lvl w:ilvl="0" w:tplc="08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54603C9F"/>
    <w:multiLevelType w:val="hybridMultilevel"/>
    <w:tmpl w:val="CE66D0C2"/>
    <w:lvl w:ilvl="0" w:tplc="06006A5C">
      <w:start w:val="1"/>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64C23962"/>
    <w:multiLevelType w:val="hybridMultilevel"/>
    <w:tmpl w:val="CAACC75A"/>
    <w:lvl w:ilvl="0" w:tplc="2DA0D260">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75D70F2A"/>
    <w:multiLevelType w:val="hybridMultilevel"/>
    <w:tmpl w:val="E248694C"/>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8" w15:restartNumberingAfterBreak="0">
    <w:nsid w:val="7CB50147"/>
    <w:multiLevelType w:val="multilevel"/>
    <w:tmpl w:val="7CB5014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 w:numId="2">
    <w:abstractNumId w:val="16"/>
  </w:num>
  <w:num w:numId="3">
    <w:abstractNumId w:val="11"/>
  </w:num>
  <w:num w:numId="4">
    <w:abstractNumId w:val="13"/>
  </w:num>
  <w:num w:numId="5">
    <w:abstractNumId w:val="0"/>
  </w:num>
  <w:num w:numId="6">
    <w:abstractNumId w:val="0"/>
  </w:num>
  <w:num w:numId="7">
    <w:abstractNumId w:val="0"/>
  </w:num>
  <w:num w:numId="8">
    <w:abstractNumId w:val="1"/>
  </w:num>
  <w:num w:numId="9">
    <w:abstractNumId w:val="5"/>
  </w:num>
  <w:num w:numId="10">
    <w:abstractNumId w:val="17"/>
  </w:num>
  <w:num w:numId="11">
    <w:abstractNumId w:val="4"/>
  </w:num>
  <w:num w:numId="12">
    <w:abstractNumId w:val="12"/>
  </w:num>
  <w:num w:numId="13">
    <w:abstractNumId w:val="9"/>
  </w:num>
  <w:num w:numId="14">
    <w:abstractNumId w:val="8"/>
  </w:num>
  <w:num w:numId="15">
    <w:abstractNumId w:val="0"/>
  </w:num>
  <w:num w:numId="16">
    <w:abstractNumId w:val="0"/>
  </w:num>
  <w:num w:numId="17">
    <w:abstractNumId w:val="15"/>
  </w:num>
  <w:num w:numId="18">
    <w:abstractNumId w:val="2"/>
  </w:num>
  <w:num w:numId="19">
    <w:abstractNumId w:val="10"/>
  </w:num>
  <w:num w:numId="20">
    <w:abstractNumId w:val="0"/>
  </w:num>
  <w:num w:numId="21">
    <w:abstractNumId w:val="0"/>
  </w:num>
  <w:num w:numId="22">
    <w:abstractNumId w:val="0"/>
  </w:num>
  <w:num w:numId="23">
    <w:abstractNumId w:val="6"/>
  </w:num>
  <w:num w:numId="24">
    <w:abstractNumId w:val="3"/>
  </w:num>
  <w:num w:numId="25">
    <w:abstractNumId w:val="14"/>
  </w:num>
  <w:num w:numId="26">
    <w:abstractNumId w:val="7"/>
  </w:num>
  <w:num w:numId="27">
    <w:abstractNumId w:val="18"/>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Hao)">
    <w15:presenceInfo w15:providerId="None" w15:userId="OPPO (Hao)"/>
  </w15:person>
  <w15:person w15:author="OPPO-Zonda">
    <w15:presenceInfo w15:providerId="None" w15:userId="OPPO-Zonda"/>
  </w15:person>
  <w15:person w15:author="vivo-xiang">
    <w15:presenceInfo w15:providerId="None" w15:userId="vivo-xiang"/>
  </w15:person>
  <w15:person w15:author="Xiaomi（Xing Yang)">
    <w15:presenceInfo w15:providerId="None" w15:userId="Xiaomi（Xing Y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bordersDoNotSurroundHeader/>
  <w:bordersDoNotSurroundFooter/>
  <w:hideSpellingErrors/>
  <w:hideGrammaticalErrors/>
  <w:proofState w:spelling="clean" w:grammar="clean"/>
  <w:attachedTemplate r:id="rId1"/>
  <w:defaultTabStop w:val="420"/>
  <w:drawingGridVerticalSpacing w:val="156"/>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zE1MzQ0tzQxNTQzN7RQ0lEKTi0uzszPAykwqgUAcO7s/iwAAAA="/>
  </w:docVars>
  <w:rsids>
    <w:rsidRoot w:val="00941737"/>
    <w:rsid w:val="00000913"/>
    <w:rsid w:val="00001D98"/>
    <w:rsid w:val="000022D4"/>
    <w:rsid w:val="000038F6"/>
    <w:rsid w:val="00003B6D"/>
    <w:rsid w:val="00004F51"/>
    <w:rsid w:val="000051DC"/>
    <w:rsid w:val="000062D9"/>
    <w:rsid w:val="000067C2"/>
    <w:rsid w:val="00007163"/>
    <w:rsid w:val="00007E00"/>
    <w:rsid w:val="00010E48"/>
    <w:rsid w:val="00012FBC"/>
    <w:rsid w:val="0001385B"/>
    <w:rsid w:val="000165B0"/>
    <w:rsid w:val="00016D6C"/>
    <w:rsid w:val="00020C3A"/>
    <w:rsid w:val="000231F4"/>
    <w:rsid w:val="000232D7"/>
    <w:rsid w:val="00027A17"/>
    <w:rsid w:val="00027D7D"/>
    <w:rsid w:val="00032B06"/>
    <w:rsid w:val="00032C70"/>
    <w:rsid w:val="00033169"/>
    <w:rsid w:val="00033520"/>
    <w:rsid w:val="00034A58"/>
    <w:rsid w:val="00034C73"/>
    <w:rsid w:val="00037BFE"/>
    <w:rsid w:val="0004165B"/>
    <w:rsid w:val="000420CA"/>
    <w:rsid w:val="00043A56"/>
    <w:rsid w:val="0004541D"/>
    <w:rsid w:val="0004654C"/>
    <w:rsid w:val="0004694A"/>
    <w:rsid w:val="00046966"/>
    <w:rsid w:val="00047FCB"/>
    <w:rsid w:val="00050304"/>
    <w:rsid w:val="0005052E"/>
    <w:rsid w:val="00051D81"/>
    <w:rsid w:val="00052053"/>
    <w:rsid w:val="00055F2B"/>
    <w:rsid w:val="00055F63"/>
    <w:rsid w:val="0005623C"/>
    <w:rsid w:val="00056758"/>
    <w:rsid w:val="000570C3"/>
    <w:rsid w:val="00057E1B"/>
    <w:rsid w:val="00060349"/>
    <w:rsid w:val="00062181"/>
    <w:rsid w:val="00063CF6"/>
    <w:rsid w:val="00063F80"/>
    <w:rsid w:val="00064002"/>
    <w:rsid w:val="00064B7B"/>
    <w:rsid w:val="00064D32"/>
    <w:rsid w:val="00064E85"/>
    <w:rsid w:val="00065D23"/>
    <w:rsid w:val="000707CE"/>
    <w:rsid w:val="00070A21"/>
    <w:rsid w:val="000710EB"/>
    <w:rsid w:val="00071659"/>
    <w:rsid w:val="00073191"/>
    <w:rsid w:val="00073FDC"/>
    <w:rsid w:val="00074E88"/>
    <w:rsid w:val="00075107"/>
    <w:rsid w:val="00075822"/>
    <w:rsid w:val="00075FD2"/>
    <w:rsid w:val="000765E8"/>
    <w:rsid w:val="00076A9B"/>
    <w:rsid w:val="0008018C"/>
    <w:rsid w:val="00080326"/>
    <w:rsid w:val="000808F0"/>
    <w:rsid w:val="00080B8E"/>
    <w:rsid w:val="00081772"/>
    <w:rsid w:val="000831A2"/>
    <w:rsid w:val="000832DB"/>
    <w:rsid w:val="0008443B"/>
    <w:rsid w:val="00084B68"/>
    <w:rsid w:val="0008697B"/>
    <w:rsid w:val="0009047A"/>
    <w:rsid w:val="000911BD"/>
    <w:rsid w:val="000913DC"/>
    <w:rsid w:val="000918B9"/>
    <w:rsid w:val="0009393F"/>
    <w:rsid w:val="00093C0B"/>
    <w:rsid w:val="0009457B"/>
    <w:rsid w:val="00095787"/>
    <w:rsid w:val="0009788C"/>
    <w:rsid w:val="000A064F"/>
    <w:rsid w:val="000A1194"/>
    <w:rsid w:val="000B259C"/>
    <w:rsid w:val="000B2BDE"/>
    <w:rsid w:val="000B361C"/>
    <w:rsid w:val="000B474D"/>
    <w:rsid w:val="000B5C7C"/>
    <w:rsid w:val="000B7654"/>
    <w:rsid w:val="000C0789"/>
    <w:rsid w:val="000C07C2"/>
    <w:rsid w:val="000C0CF0"/>
    <w:rsid w:val="000C30EA"/>
    <w:rsid w:val="000C47DD"/>
    <w:rsid w:val="000C4CE6"/>
    <w:rsid w:val="000C530B"/>
    <w:rsid w:val="000C5A65"/>
    <w:rsid w:val="000C5FAE"/>
    <w:rsid w:val="000C7B05"/>
    <w:rsid w:val="000D19CD"/>
    <w:rsid w:val="000D1DEF"/>
    <w:rsid w:val="000D3319"/>
    <w:rsid w:val="000D35AF"/>
    <w:rsid w:val="000D3691"/>
    <w:rsid w:val="000D43D8"/>
    <w:rsid w:val="000D465A"/>
    <w:rsid w:val="000D5291"/>
    <w:rsid w:val="000D5767"/>
    <w:rsid w:val="000D5F82"/>
    <w:rsid w:val="000D6559"/>
    <w:rsid w:val="000E0F50"/>
    <w:rsid w:val="000E4F1C"/>
    <w:rsid w:val="000E5863"/>
    <w:rsid w:val="000E596E"/>
    <w:rsid w:val="000E6720"/>
    <w:rsid w:val="000F219D"/>
    <w:rsid w:val="000F289C"/>
    <w:rsid w:val="000F315E"/>
    <w:rsid w:val="000F3189"/>
    <w:rsid w:val="000F368E"/>
    <w:rsid w:val="000F3E20"/>
    <w:rsid w:val="000F6252"/>
    <w:rsid w:val="00100644"/>
    <w:rsid w:val="00100C09"/>
    <w:rsid w:val="00101828"/>
    <w:rsid w:val="0010233C"/>
    <w:rsid w:val="00104462"/>
    <w:rsid w:val="00104494"/>
    <w:rsid w:val="00104567"/>
    <w:rsid w:val="001051CD"/>
    <w:rsid w:val="00105717"/>
    <w:rsid w:val="0011117C"/>
    <w:rsid w:val="00113346"/>
    <w:rsid w:val="00114218"/>
    <w:rsid w:val="001148AF"/>
    <w:rsid w:val="00114EBE"/>
    <w:rsid w:val="00115357"/>
    <w:rsid w:val="00115407"/>
    <w:rsid w:val="001169EB"/>
    <w:rsid w:val="00121393"/>
    <w:rsid w:val="001228B8"/>
    <w:rsid w:val="001234C3"/>
    <w:rsid w:val="00123FF3"/>
    <w:rsid w:val="00124B90"/>
    <w:rsid w:val="00126090"/>
    <w:rsid w:val="001275FF"/>
    <w:rsid w:val="00127DEE"/>
    <w:rsid w:val="00130A47"/>
    <w:rsid w:val="00131516"/>
    <w:rsid w:val="00131FF0"/>
    <w:rsid w:val="00132575"/>
    <w:rsid w:val="001356EF"/>
    <w:rsid w:val="00135F20"/>
    <w:rsid w:val="001360DF"/>
    <w:rsid w:val="00140AC2"/>
    <w:rsid w:val="001417F6"/>
    <w:rsid w:val="00142A37"/>
    <w:rsid w:val="001436D0"/>
    <w:rsid w:val="001438AE"/>
    <w:rsid w:val="001438BD"/>
    <w:rsid w:val="00143D88"/>
    <w:rsid w:val="0014452D"/>
    <w:rsid w:val="00145164"/>
    <w:rsid w:val="00145580"/>
    <w:rsid w:val="00145697"/>
    <w:rsid w:val="00146EB1"/>
    <w:rsid w:val="00146FFC"/>
    <w:rsid w:val="0014753A"/>
    <w:rsid w:val="00147E13"/>
    <w:rsid w:val="00150CF2"/>
    <w:rsid w:val="001510B9"/>
    <w:rsid w:val="00155727"/>
    <w:rsid w:val="0015677A"/>
    <w:rsid w:val="00156D92"/>
    <w:rsid w:val="00157936"/>
    <w:rsid w:val="00157D29"/>
    <w:rsid w:val="001610D9"/>
    <w:rsid w:val="00161633"/>
    <w:rsid w:val="001624B3"/>
    <w:rsid w:val="0016355F"/>
    <w:rsid w:val="00164DC3"/>
    <w:rsid w:val="00164DD3"/>
    <w:rsid w:val="0016674A"/>
    <w:rsid w:val="00166DCD"/>
    <w:rsid w:val="00166E8E"/>
    <w:rsid w:val="00166FBD"/>
    <w:rsid w:val="001714CE"/>
    <w:rsid w:val="00171D49"/>
    <w:rsid w:val="001720C4"/>
    <w:rsid w:val="001731ED"/>
    <w:rsid w:val="00174F7D"/>
    <w:rsid w:val="00175FBE"/>
    <w:rsid w:val="00177DFA"/>
    <w:rsid w:val="001808CC"/>
    <w:rsid w:val="001831ED"/>
    <w:rsid w:val="00183FF6"/>
    <w:rsid w:val="00184361"/>
    <w:rsid w:val="00184671"/>
    <w:rsid w:val="00184FB2"/>
    <w:rsid w:val="00185735"/>
    <w:rsid w:val="00187056"/>
    <w:rsid w:val="001914DC"/>
    <w:rsid w:val="001919F3"/>
    <w:rsid w:val="00192EB0"/>
    <w:rsid w:val="0019380C"/>
    <w:rsid w:val="00193848"/>
    <w:rsid w:val="00194C5B"/>
    <w:rsid w:val="00194F4F"/>
    <w:rsid w:val="00195D3F"/>
    <w:rsid w:val="00196B38"/>
    <w:rsid w:val="001A07F0"/>
    <w:rsid w:val="001A088F"/>
    <w:rsid w:val="001A0C3E"/>
    <w:rsid w:val="001A14E0"/>
    <w:rsid w:val="001A1FE6"/>
    <w:rsid w:val="001A2045"/>
    <w:rsid w:val="001A2093"/>
    <w:rsid w:val="001A225F"/>
    <w:rsid w:val="001A2388"/>
    <w:rsid w:val="001A4378"/>
    <w:rsid w:val="001A5ED9"/>
    <w:rsid w:val="001A728D"/>
    <w:rsid w:val="001A7347"/>
    <w:rsid w:val="001B0791"/>
    <w:rsid w:val="001B16B6"/>
    <w:rsid w:val="001B21B7"/>
    <w:rsid w:val="001B2B5E"/>
    <w:rsid w:val="001B307A"/>
    <w:rsid w:val="001B3B57"/>
    <w:rsid w:val="001B73A9"/>
    <w:rsid w:val="001C0A30"/>
    <w:rsid w:val="001C133D"/>
    <w:rsid w:val="001C1933"/>
    <w:rsid w:val="001C1E47"/>
    <w:rsid w:val="001C214F"/>
    <w:rsid w:val="001C59CB"/>
    <w:rsid w:val="001C6E9D"/>
    <w:rsid w:val="001C7020"/>
    <w:rsid w:val="001C741B"/>
    <w:rsid w:val="001C78BE"/>
    <w:rsid w:val="001C799F"/>
    <w:rsid w:val="001D0199"/>
    <w:rsid w:val="001D0615"/>
    <w:rsid w:val="001D082E"/>
    <w:rsid w:val="001D09B2"/>
    <w:rsid w:val="001D12AE"/>
    <w:rsid w:val="001D2ECA"/>
    <w:rsid w:val="001D33D6"/>
    <w:rsid w:val="001D42D3"/>
    <w:rsid w:val="001D4B4D"/>
    <w:rsid w:val="001D62C5"/>
    <w:rsid w:val="001D6F4E"/>
    <w:rsid w:val="001D7E4A"/>
    <w:rsid w:val="001E0E7E"/>
    <w:rsid w:val="001E1174"/>
    <w:rsid w:val="001E125D"/>
    <w:rsid w:val="001E1A0F"/>
    <w:rsid w:val="001E2019"/>
    <w:rsid w:val="001E26D3"/>
    <w:rsid w:val="001E3113"/>
    <w:rsid w:val="001E36AE"/>
    <w:rsid w:val="001E4325"/>
    <w:rsid w:val="001E6E26"/>
    <w:rsid w:val="001F0935"/>
    <w:rsid w:val="001F1E5F"/>
    <w:rsid w:val="001F2C34"/>
    <w:rsid w:val="001F3D78"/>
    <w:rsid w:val="001F3F92"/>
    <w:rsid w:val="001F40C6"/>
    <w:rsid w:val="001F4BCE"/>
    <w:rsid w:val="001F4BFD"/>
    <w:rsid w:val="001F570C"/>
    <w:rsid w:val="001F62F1"/>
    <w:rsid w:val="001F7234"/>
    <w:rsid w:val="0020115F"/>
    <w:rsid w:val="00201570"/>
    <w:rsid w:val="00201A66"/>
    <w:rsid w:val="0020316C"/>
    <w:rsid w:val="00204C4E"/>
    <w:rsid w:val="00207241"/>
    <w:rsid w:val="00207956"/>
    <w:rsid w:val="002108AF"/>
    <w:rsid w:val="00210CD6"/>
    <w:rsid w:val="00210D2F"/>
    <w:rsid w:val="002113E3"/>
    <w:rsid w:val="00212875"/>
    <w:rsid w:val="0021449E"/>
    <w:rsid w:val="00215326"/>
    <w:rsid w:val="00215416"/>
    <w:rsid w:val="00215E47"/>
    <w:rsid w:val="00216B38"/>
    <w:rsid w:val="00216E1D"/>
    <w:rsid w:val="00216F0A"/>
    <w:rsid w:val="00221AF9"/>
    <w:rsid w:val="00222AA0"/>
    <w:rsid w:val="00222B13"/>
    <w:rsid w:val="00223B76"/>
    <w:rsid w:val="00223DC6"/>
    <w:rsid w:val="00224997"/>
    <w:rsid w:val="00224B53"/>
    <w:rsid w:val="00224D1D"/>
    <w:rsid w:val="0022557B"/>
    <w:rsid w:val="0022586B"/>
    <w:rsid w:val="00226642"/>
    <w:rsid w:val="00226DED"/>
    <w:rsid w:val="00227822"/>
    <w:rsid w:val="00232E0E"/>
    <w:rsid w:val="00233A56"/>
    <w:rsid w:val="0023485B"/>
    <w:rsid w:val="00234F52"/>
    <w:rsid w:val="002350CC"/>
    <w:rsid w:val="0023632F"/>
    <w:rsid w:val="00237EAA"/>
    <w:rsid w:val="00241D10"/>
    <w:rsid w:val="00244C02"/>
    <w:rsid w:val="00246453"/>
    <w:rsid w:val="00246A09"/>
    <w:rsid w:val="0025554D"/>
    <w:rsid w:val="002607B5"/>
    <w:rsid w:val="002627B3"/>
    <w:rsid w:val="00262A7C"/>
    <w:rsid w:val="002642B3"/>
    <w:rsid w:val="00264D73"/>
    <w:rsid w:val="002661D0"/>
    <w:rsid w:val="00270047"/>
    <w:rsid w:val="0027009A"/>
    <w:rsid w:val="00270C3D"/>
    <w:rsid w:val="002720F5"/>
    <w:rsid w:val="00274745"/>
    <w:rsid w:val="00275145"/>
    <w:rsid w:val="00275F1C"/>
    <w:rsid w:val="00276379"/>
    <w:rsid w:val="0027685B"/>
    <w:rsid w:val="00277306"/>
    <w:rsid w:val="002806B3"/>
    <w:rsid w:val="00281024"/>
    <w:rsid w:val="00282C6D"/>
    <w:rsid w:val="00283D95"/>
    <w:rsid w:val="00285D5C"/>
    <w:rsid w:val="0028606C"/>
    <w:rsid w:val="002876C9"/>
    <w:rsid w:val="00287E4F"/>
    <w:rsid w:val="00290959"/>
    <w:rsid w:val="002910A8"/>
    <w:rsid w:val="002911AD"/>
    <w:rsid w:val="00291286"/>
    <w:rsid w:val="002920DB"/>
    <w:rsid w:val="00292F40"/>
    <w:rsid w:val="00293A27"/>
    <w:rsid w:val="00293CB3"/>
    <w:rsid w:val="00297351"/>
    <w:rsid w:val="00297D53"/>
    <w:rsid w:val="002A0C29"/>
    <w:rsid w:val="002A0E25"/>
    <w:rsid w:val="002A1248"/>
    <w:rsid w:val="002A1D7F"/>
    <w:rsid w:val="002A2A18"/>
    <w:rsid w:val="002A2BE5"/>
    <w:rsid w:val="002A3D9E"/>
    <w:rsid w:val="002A4426"/>
    <w:rsid w:val="002A60D4"/>
    <w:rsid w:val="002A774B"/>
    <w:rsid w:val="002A78A7"/>
    <w:rsid w:val="002B1F16"/>
    <w:rsid w:val="002B21A5"/>
    <w:rsid w:val="002B2623"/>
    <w:rsid w:val="002B29FF"/>
    <w:rsid w:val="002B2FAE"/>
    <w:rsid w:val="002B3A81"/>
    <w:rsid w:val="002B3E2C"/>
    <w:rsid w:val="002B4286"/>
    <w:rsid w:val="002B48D5"/>
    <w:rsid w:val="002B4FDA"/>
    <w:rsid w:val="002B705F"/>
    <w:rsid w:val="002B7140"/>
    <w:rsid w:val="002B71B5"/>
    <w:rsid w:val="002B73FA"/>
    <w:rsid w:val="002B76C8"/>
    <w:rsid w:val="002C17DF"/>
    <w:rsid w:val="002C327A"/>
    <w:rsid w:val="002C4EBC"/>
    <w:rsid w:val="002C6A21"/>
    <w:rsid w:val="002D02BB"/>
    <w:rsid w:val="002D1BBF"/>
    <w:rsid w:val="002D35D9"/>
    <w:rsid w:val="002D3DBB"/>
    <w:rsid w:val="002D430A"/>
    <w:rsid w:val="002D5158"/>
    <w:rsid w:val="002E09E6"/>
    <w:rsid w:val="002E1F89"/>
    <w:rsid w:val="002E220A"/>
    <w:rsid w:val="002E2528"/>
    <w:rsid w:val="002E3200"/>
    <w:rsid w:val="002E4DC7"/>
    <w:rsid w:val="002E544D"/>
    <w:rsid w:val="002E5B55"/>
    <w:rsid w:val="002E5CF8"/>
    <w:rsid w:val="002E6D96"/>
    <w:rsid w:val="002E7614"/>
    <w:rsid w:val="002F0EBE"/>
    <w:rsid w:val="002F2C01"/>
    <w:rsid w:val="002F3660"/>
    <w:rsid w:val="002F3EEE"/>
    <w:rsid w:val="002F5427"/>
    <w:rsid w:val="002F60EB"/>
    <w:rsid w:val="002F61FB"/>
    <w:rsid w:val="002F64DA"/>
    <w:rsid w:val="002F728A"/>
    <w:rsid w:val="002F7A15"/>
    <w:rsid w:val="00300572"/>
    <w:rsid w:val="00300DE4"/>
    <w:rsid w:val="003044D4"/>
    <w:rsid w:val="00305085"/>
    <w:rsid w:val="00305535"/>
    <w:rsid w:val="00305B54"/>
    <w:rsid w:val="0030724E"/>
    <w:rsid w:val="003102C5"/>
    <w:rsid w:val="00310F32"/>
    <w:rsid w:val="00311687"/>
    <w:rsid w:val="00311B05"/>
    <w:rsid w:val="00311D66"/>
    <w:rsid w:val="00311FBF"/>
    <w:rsid w:val="003126EE"/>
    <w:rsid w:val="00312D40"/>
    <w:rsid w:val="00315724"/>
    <w:rsid w:val="0031620E"/>
    <w:rsid w:val="003166F1"/>
    <w:rsid w:val="00316805"/>
    <w:rsid w:val="00317128"/>
    <w:rsid w:val="003173B5"/>
    <w:rsid w:val="00317569"/>
    <w:rsid w:val="00320C4F"/>
    <w:rsid w:val="00321A0E"/>
    <w:rsid w:val="00321BFD"/>
    <w:rsid w:val="00321E4D"/>
    <w:rsid w:val="0032281F"/>
    <w:rsid w:val="00323052"/>
    <w:rsid w:val="0032395D"/>
    <w:rsid w:val="003245E8"/>
    <w:rsid w:val="00324DDC"/>
    <w:rsid w:val="0032564B"/>
    <w:rsid w:val="00326387"/>
    <w:rsid w:val="003276EA"/>
    <w:rsid w:val="00327FB8"/>
    <w:rsid w:val="003309C5"/>
    <w:rsid w:val="00330B79"/>
    <w:rsid w:val="00330DDF"/>
    <w:rsid w:val="003311B8"/>
    <w:rsid w:val="00331E5A"/>
    <w:rsid w:val="00332322"/>
    <w:rsid w:val="00336047"/>
    <w:rsid w:val="0034060F"/>
    <w:rsid w:val="00343211"/>
    <w:rsid w:val="00343CBA"/>
    <w:rsid w:val="00343D48"/>
    <w:rsid w:val="00343EBB"/>
    <w:rsid w:val="00345130"/>
    <w:rsid w:val="003453FD"/>
    <w:rsid w:val="0034554F"/>
    <w:rsid w:val="00346A84"/>
    <w:rsid w:val="00347753"/>
    <w:rsid w:val="003529B1"/>
    <w:rsid w:val="00353182"/>
    <w:rsid w:val="00353EF1"/>
    <w:rsid w:val="00354763"/>
    <w:rsid w:val="00354B6A"/>
    <w:rsid w:val="00356B5B"/>
    <w:rsid w:val="00357532"/>
    <w:rsid w:val="00357B75"/>
    <w:rsid w:val="00357CBC"/>
    <w:rsid w:val="003600CD"/>
    <w:rsid w:val="00360467"/>
    <w:rsid w:val="00360626"/>
    <w:rsid w:val="00360AFD"/>
    <w:rsid w:val="0036136C"/>
    <w:rsid w:val="00361911"/>
    <w:rsid w:val="0036282A"/>
    <w:rsid w:val="00365062"/>
    <w:rsid w:val="003654D2"/>
    <w:rsid w:val="003654E8"/>
    <w:rsid w:val="00365EAB"/>
    <w:rsid w:val="003669A8"/>
    <w:rsid w:val="0037328E"/>
    <w:rsid w:val="0037351E"/>
    <w:rsid w:val="00373586"/>
    <w:rsid w:val="00373C27"/>
    <w:rsid w:val="00373F98"/>
    <w:rsid w:val="00374306"/>
    <w:rsid w:val="00374CD8"/>
    <w:rsid w:val="00374FA9"/>
    <w:rsid w:val="00375B99"/>
    <w:rsid w:val="003761FB"/>
    <w:rsid w:val="003763B6"/>
    <w:rsid w:val="00376462"/>
    <w:rsid w:val="00376FCE"/>
    <w:rsid w:val="00377FB0"/>
    <w:rsid w:val="003808F4"/>
    <w:rsid w:val="0038096F"/>
    <w:rsid w:val="00381745"/>
    <w:rsid w:val="0038352A"/>
    <w:rsid w:val="0038392B"/>
    <w:rsid w:val="00383F0C"/>
    <w:rsid w:val="00384D58"/>
    <w:rsid w:val="003861C4"/>
    <w:rsid w:val="003870B6"/>
    <w:rsid w:val="0039055F"/>
    <w:rsid w:val="0039097B"/>
    <w:rsid w:val="00392A49"/>
    <w:rsid w:val="00393371"/>
    <w:rsid w:val="003950C8"/>
    <w:rsid w:val="003953A7"/>
    <w:rsid w:val="00395F05"/>
    <w:rsid w:val="0039755E"/>
    <w:rsid w:val="00397842"/>
    <w:rsid w:val="003A05C0"/>
    <w:rsid w:val="003A06D9"/>
    <w:rsid w:val="003A0886"/>
    <w:rsid w:val="003A0BB0"/>
    <w:rsid w:val="003A0E72"/>
    <w:rsid w:val="003A3590"/>
    <w:rsid w:val="003A474A"/>
    <w:rsid w:val="003A475D"/>
    <w:rsid w:val="003A5D06"/>
    <w:rsid w:val="003A6BD7"/>
    <w:rsid w:val="003B23B2"/>
    <w:rsid w:val="003B298B"/>
    <w:rsid w:val="003B328E"/>
    <w:rsid w:val="003B3C3A"/>
    <w:rsid w:val="003B3FC7"/>
    <w:rsid w:val="003B4596"/>
    <w:rsid w:val="003B45A1"/>
    <w:rsid w:val="003B51C5"/>
    <w:rsid w:val="003B5EFE"/>
    <w:rsid w:val="003B6091"/>
    <w:rsid w:val="003B6AAD"/>
    <w:rsid w:val="003C09AE"/>
    <w:rsid w:val="003C14B0"/>
    <w:rsid w:val="003C1883"/>
    <w:rsid w:val="003C3477"/>
    <w:rsid w:val="003C432B"/>
    <w:rsid w:val="003C4B87"/>
    <w:rsid w:val="003C6F72"/>
    <w:rsid w:val="003C788E"/>
    <w:rsid w:val="003D09D1"/>
    <w:rsid w:val="003D1936"/>
    <w:rsid w:val="003D2269"/>
    <w:rsid w:val="003D2DF6"/>
    <w:rsid w:val="003D43B2"/>
    <w:rsid w:val="003D5447"/>
    <w:rsid w:val="003D574B"/>
    <w:rsid w:val="003D6320"/>
    <w:rsid w:val="003E138E"/>
    <w:rsid w:val="003E30C7"/>
    <w:rsid w:val="003E4A07"/>
    <w:rsid w:val="003E6FA7"/>
    <w:rsid w:val="003E790F"/>
    <w:rsid w:val="003F0277"/>
    <w:rsid w:val="003F09F0"/>
    <w:rsid w:val="003F117F"/>
    <w:rsid w:val="003F1B33"/>
    <w:rsid w:val="003F2CDF"/>
    <w:rsid w:val="003F3081"/>
    <w:rsid w:val="003F38E9"/>
    <w:rsid w:val="003F3E07"/>
    <w:rsid w:val="003F52C1"/>
    <w:rsid w:val="003F5379"/>
    <w:rsid w:val="003F5D40"/>
    <w:rsid w:val="003F67E8"/>
    <w:rsid w:val="00400FC0"/>
    <w:rsid w:val="00401053"/>
    <w:rsid w:val="00401559"/>
    <w:rsid w:val="004019D0"/>
    <w:rsid w:val="004029BB"/>
    <w:rsid w:val="004039DA"/>
    <w:rsid w:val="00405783"/>
    <w:rsid w:val="0040617C"/>
    <w:rsid w:val="00407255"/>
    <w:rsid w:val="004114C4"/>
    <w:rsid w:val="00412EF5"/>
    <w:rsid w:val="004132C8"/>
    <w:rsid w:val="00415EEF"/>
    <w:rsid w:val="00416759"/>
    <w:rsid w:val="00416A0F"/>
    <w:rsid w:val="00420672"/>
    <w:rsid w:val="004211D3"/>
    <w:rsid w:val="004239FB"/>
    <w:rsid w:val="00423AA3"/>
    <w:rsid w:val="00424078"/>
    <w:rsid w:val="004253E1"/>
    <w:rsid w:val="0042549E"/>
    <w:rsid w:val="00425BC8"/>
    <w:rsid w:val="00425F31"/>
    <w:rsid w:val="004264E4"/>
    <w:rsid w:val="0042738B"/>
    <w:rsid w:val="00427429"/>
    <w:rsid w:val="004275C4"/>
    <w:rsid w:val="00430D21"/>
    <w:rsid w:val="004312D4"/>
    <w:rsid w:val="00432090"/>
    <w:rsid w:val="0043220A"/>
    <w:rsid w:val="0043289B"/>
    <w:rsid w:val="00432904"/>
    <w:rsid w:val="00433CCF"/>
    <w:rsid w:val="0043417A"/>
    <w:rsid w:val="00434CFC"/>
    <w:rsid w:val="00440545"/>
    <w:rsid w:val="0044064D"/>
    <w:rsid w:val="00440CFE"/>
    <w:rsid w:val="00440DF0"/>
    <w:rsid w:val="00441013"/>
    <w:rsid w:val="00441255"/>
    <w:rsid w:val="004419BA"/>
    <w:rsid w:val="00442769"/>
    <w:rsid w:val="00442CA6"/>
    <w:rsid w:val="00443717"/>
    <w:rsid w:val="00443745"/>
    <w:rsid w:val="004438A8"/>
    <w:rsid w:val="0044451A"/>
    <w:rsid w:val="0044492D"/>
    <w:rsid w:val="0044789D"/>
    <w:rsid w:val="004507D9"/>
    <w:rsid w:val="00450C31"/>
    <w:rsid w:val="0045157D"/>
    <w:rsid w:val="00452F60"/>
    <w:rsid w:val="00453442"/>
    <w:rsid w:val="00454CC1"/>
    <w:rsid w:val="00454E28"/>
    <w:rsid w:val="0045567F"/>
    <w:rsid w:val="00455788"/>
    <w:rsid w:val="0045587C"/>
    <w:rsid w:val="00457761"/>
    <w:rsid w:val="00457853"/>
    <w:rsid w:val="0045789E"/>
    <w:rsid w:val="004603D1"/>
    <w:rsid w:val="004605D2"/>
    <w:rsid w:val="00460869"/>
    <w:rsid w:val="00460C10"/>
    <w:rsid w:val="004629A2"/>
    <w:rsid w:val="0046348A"/>
    <w:rsid w:val="00463BD3"/>
    <w:rsid w:val="004642FB"/>
    <w:rsid w:val="004665B7"/>
    <w:rsid w:val="00466AB3"/>
    <w:rsid w:val="0046734A"/>
    <w:rsid w:val="0046779E"/>
    <w:rsid w:val="004677E3"/>
    <w:rsid w:val="00467E9B"/>
    <w:rsid w:val="00470A9B"/>
    <w:rsid w:val="0047600D"/>
    <w:rsid w:val="00476574"/>
    <w:rsid w:val="00476753"/>
    <w:rsid w:val="0047741C"/>
    <w:rsid w:val="00477B91"/>
    <w:rsid w:val="00480305"/>
    <w:rsid w:val="004807DE"/>
    <w:rsid w:val="00481210"/>
    <w:rsid w:val="0048159C"/>
    <w:rsid w:val="00481D0C"/>
    <w:rsid w:val="00482027"/>
    <w:rsid w:val="0048304D"/>
    <w:rsid w:val="00483B65"/>
    <w:rsid w:val="00485584"/>
    <w:rsid w:val="00485694"/>
    <w:rsid w:val="0049034E"/>
    <w:rsid w:val="00490F3B"/>
    <w:rsid w:val="00491647"/>
    <w:rsid w:val="0049181F"/>
    <w:rsid w:val="00492501"/>
    <w:rsid w:val="00493F16"/>
    <w:rsid w:val="00495161"/>
    <w:rsid w:val="00496575"/>
    <w:rsid w:val="00496D3A"/>
    <w:rsid w:val="00496F75"/>
    <w:rsid w:val="00497525"/>
    <w:rsid w:val="004A0046"/>
    <w:rsid w:val="004A041D"/>
    <w:rsid w:val="004A0D2B"/>
    <w:rsid w:val="004A1293"/>
    <w:rsid w:val="004A1531"/>
    <w:rsid w:val="004A18F4"/>
    <w:rsid w:val="004A1C33"/>
    <w:rsid w:val="004A2C6C"/>
    <w:rsid w:val="004A2F76"/>
    <w:rsid w:val="004A404D"/>
    <w:rsid w:val="004A40C8"/>
    <w:rsid w:val="004A5151"/>
    <w:rsid w:val="004A5266"/>
    <w:rsid w:val="004A52D0"/>
    <w:rsid w:val="004A5980"/>
    <w:rsid w:val="004A5EE0"/>
    <w:rsid w:val="004A620A"/>
    <w:rsid w:val="004B03D5"/>
    <w:rsid w:val="004B1D5B"/>
    <w:rsid w:val="004B1E46"/>
    <w:rsid w:val="004B2BD9"/>
    <w:rsid w:val="004B2C11"/>
    <w:rsid w:val="004B4928"/>
    <w:rsid w:val="004B4C09"/>
    <w:rsid w:val="004B6A40"/>
    <w:rsid w:val="004B7344"/>
    <w:rsid w:val="004B7517"/>
    <w:rsid w:val="004C029E"/>
    <w:rsid w:val="004C15DD"/>
    <w:rsid w:val="004C2E6C"/>
    <w:rsid w:val="004C324F"/>
    <w:rsid w:val="004C390D"/>
    <w:rsid w:val="004C3D3E"/>
    <w:rsid w:val="004C3E09"/>
    <w:rsid w:val="004C477B"/>
    <w:rsid w:val="004C5117"/>
    <w:rsid w:val="004C587F"/>
    <w:rsid w:val="004C7025"/>
    <w:rsid w:val="004C7961"/>
    <w:rsid w:val="004D06FE"/>
    <w:rsid w:val="004D0CE5"/>
    <w:rsid w:val="004D1C84"/>
    <w:rsid w:val="004D23CD"/>
    <w:rsid w:val="004D24E4"/>
    <w:rsid w:val="004D40A0"/>
    <w:rsid w:val="004D4F0F"/>
    <w:rsid w:val="004D6588"/>
    <w:rsid w:val="004D7404"/>
    <w:rsid w:val="004D76F6"/>
    <w:rsid w:val="004D7A5B"/>
    <w:rsid w:val="004E111D"/>
    <w:rsid w:val="004E4658"/>
    <w:rsid w:val="004E54EB"/>
    <w:rsid w:val="004E6AB4"/>
    <w:rsid w:val="004F2442"/>
    <w:rsid w:val="004F253E"/>
    <w:rsid w:val="004F2B3C"/>
    <w:rsid w:val="004F3AB4"/>
    <w:rsid w:val="004F3F00"/>
    <w:rsid w:val="004F4DAE"/>
    <w:rsid w:val="004F52CD"/>
    <w:rsid w:val="004F62F8"/>
    <w:rsid w:val="004F7A1A"/>
    <w:rsid w:val="005003F0"/>
    <w:rsid w:val="00500917"/>
    <w:rsid w:val="00500EEE"/>
    <w:rsid w:val="00501B2E"/>
    <w:rsid w:val="00501B4C"/>
    <w:rsid w:val="00501DF6"/>
    <w:rsid w:val="0050409B"/>
    <w:rsid w:val="00504341"/>
    <w:rsid w:val="005044C4"/>
    <w:rsid w:val="0050540E"/>
    <w:rsid w:val="0050619D"/>
    <w:rsid w:val="005112FD"/>
    <w:rsid w:val="00511FFC"/>
    <w:rsid w:val="00512071"/>
    <w:rsid w:val="005126AF"/>
    <w:rsid w:val="005128BC"/>
    <w:rsid w:val="00513843"/>
    <w:rsid w:val="00515191"/>
    <w:rsid w:val="005156F1"/>
    <w:rsid w:val="0051619D"/>
    <w:rsid w:val="00520CB7"/>
    <w:rsid w:val="00521C58"/>
    <w:rsid w:val="00522676"/>
    <w:rsid w:val="0052377F"/>
    <w:rsid w:val="00523B29"/>
    <w:rsid w:val="0052451B"/>
    <w:rsid w:val="00524E4B"/>
    <w:rsid w:val="00527743"/>
    <w:rsid w:val="0053013A"/>
    <w:rsid w:val="00532592"/>
    <w:rsid w:val="00532F31"/>
    <w:rsid w:val="0053504A"/>
    <w:rsid w:val="00535657"/>
    <w:rsid w:val="00536369"/>
    <w:rsid w:val="005369BF"/>
    <w:rsid w:val="00536C7C"/>
    <w:rsid w:val="00536EEA"/>
    <w:rsid w:val="00536F49"/>
    <w:rsid w:val="0053718F"/>
    <w:rsid w:val="00537FC1"/>
    <w:rsid w:val="00542E86"/>
    <w:rsid w:val="00543A7D"/>
    <w:rsid w:val="00544CA7"/>
    <w:rsid w:val="00546587"/>
    <w:rsid w:val="00550CB5"/>
    <w:rsid w:val="00552193"/>
    <w:rsid w:val="00552D75"/>
    <w:rsid w:val="005533B4"/>
    <w:rsid w:val="005558CC"/>
    <w:rsid w:val="005567E8"/>
    <w:rsid w:val="00556F38"/>
    <w:rsid w:val="00557AE5"/>
    <w:rsid w:val="00557DA3"/>
    <w:rsid w:val="00557FB0"/>
    <w:rsid w:val="005601F5"/>
    <w:rsid w:val="00560372"/>
    <w:rsid w:val="005610E6"/>
    <w:rsid w:val="00562BC9"/>
    <w:rsid w:val="005635D8"/>
    <w:rsid w:val="00564D8E"/>
    <w:rsid w:val="00564F93"/>
    <w:rsid w:val="00565D40"/>
    <w:rsid w:val="00566818"/>
    <w:rsid w:val="00566E14"/>
    <w:rsid w:val="005673F9"/>
    <w:rsid w:val="00567A11"/>
    <w:rsid w:val="00570CE1"/>
    <w:rsid w:val="00573743"/>
    <w:rsid w:val="005737F1"/>
    <w:rsid w:val="00573BBB"/>
    <w:rsid w:val="00574BF0"/>
    <w:rsid w:val="005758D7"/>
    <w:rsid w:val="005763F0"/>
    <w:rsid w:val="005766C5"/>
    <w:rsid w:val="00576BD6"/>
    <w:rsid w:val="00577204"/>
    <w:rsid w:val="005772CF"/>
    <w:rsid w:val="00580DBD"/>
    <w:rsid w:val="00581603"/>
    <w:rsid w:val="00581774"/>
    <w:rsid w:val="00582464"/>
    <w:rsid w:val="0058252C"/>
    <w:rsid w:val="00582BA1"/>
    <w:rsid w:val="00582EAA"/>
    <w:rsid w:val="00583447"/>
    <w:rsid w:val="00584484"/>
    <w:rsid w:val="00585EC1"/>
    <w:rsid w:val="00586406"/>
    <w:rsid w:val="00587557"/>
    <w:rsid w:val="005910DB"/>
    <w:rsid w:val="00591CD0"/>
    <w:rsid w:val="005932DB"/>
    <w:rsid w:val="00594B21"/>
    <w:rsid w:val="005950A8"/>
    <w:rsid w:val="00596BEE"/>
    <w:rsid w:val="005970CE"/>
    <w:rsid w:val="0059714B"/>
    <w:rsid w:val="005A076D"/>
    <w:rsid w:val="005A0ABA"/>
    <w:rsid w:val="005A0BAD"/>
    <w:rsid w:val="005A2485"/>
    <w:rsid w:val="005A3AE0"/>
    <w:rsid w:val="005A4524"/>
    <w:rsid w:val="005A4BC6"/>
    <w:rsid w:val="005A4ED4"/>
    <w:rsid w:val="005A6EBB"/>
    <w:rsid w:val="005B098A"/>
    <w:rsid w:val="005B0AFE"/>
    <w:rsid w:val="005B21B9"/>
    <w:rsid w:val="005B254F"/>
    <w:rsid w:val="005B257A"/>
    <w:rsid w:val="005B323B"/>
    <w:rsid w:val="005B33CA"/>
    <w:rsid w:val="005B3B9E"/>
    <w:rsid w:val="005B468B"/>
    <w:rsid w:val="005B512A"/>
    <w:rsid w:val="005B52C0"/>
    <w:rsid w:val="005B53DF"/>
    <w:rsid w:val="005B62CB"/>
    <w:rsid w:val="005B6995"/>
    <w:rsid w:val="005B6B3C"/>
    <w:rsid w:val="005B7CD2"/>
    <w:rsid w:val="005B7D42"/>
    <w:rsid w:val="005C1DCE"/>
    <w:rsid w:val="005C3150"/>
    <w:rsid w:val="005C4ED9"/>
    <w:rsid w:val="005C670B"/>
    <w:rsid w:val="005C691B"/>
    <w:rsid w:val="005C7D92"/>
    <w:rsid w:val="005D3889"/>
    <w:rsid w:val="005D3B64"/>
    <w:rsid w:val="005D49B4"/>
    <w:rsid w:val="005D58C6"/>
    <w:rsid w:val="005D58FE"/>
    <w:rsid w:val="005D7271"/>
    <w:rsid w:val="005E04A4"/>
    <w:rsid w:val="005E1DEA"/>
    <w:rsid w:val="005E1E91"/>
    <w:rsid w:val="005E4577"/>
    <w:rsid w:val="005E51E6"/>
    <w:rsid w:val="005E56C7"/>
    <w:rsid w:val="005E6BC3"/>
    <w:rsid w:val="005F100D"/>
    <w:rsid w:val="005F2E77"/>
    <w:rsid w:val="005F46C5"/>
    <w:rsid w:val="005F487A"/>
    <w:rsid w:val="005F4A66"/>
    <w:rsid w:val="005F4C87"/>
    <w:rsid w:val="005F5968"/>
    <w:rsid w:val="005F5B55"/>
    <w:rsid w:val="005F5C3E"/>
    <w:rsid w:val="005F61A4"/>
    <w:rsid w:val="005F6368"/>
    <w:rsid w:val="005F6C0F"/>
    <w:rsid w:val="00601AEF"/>
    <w:rsid w:val="00602F82"/>
    <w:rsid w:val="006037D4"/>
    <w:rsid w:val="00604F7A"/>
    <w:rsid w:val="00605434"/>
    <w:rsid w:val="00606C99"/>
    <w:rsid w:val="006072E5"/>
    <w:rsid w:val="0061099F"/>
    <w:rsid w:val="0061165A"/>
    <w:rsid w:val="00611A7F"/>
    <w:rsid w:val="00611E81"/>
    <w:rsid w:val="006135AF"/>
    <w:rsid w:val="00613B39"/>
    <w:rsid w:val="00613D91"/>
    <w:rsid w:val="00613EF5"/>
    <w:rsid w:val="006143AE"/>
    <w:rsid w:val="00614850"/>
    <w:rsid w:val="006170D1"/>
    <w:rsid w:val="00620250"/>
    <w:rsid w:val="00621371"/>
    <w:rsid w:val="0062143E"/>
    <w:rsid w:val="00621B24"/>
    <w:rsid w:val="006221A1"/>
    <w:rsid w:val="00622BD7"/>
    <w:rsid w:val="00622E9C"/>
    <w:rsid w:val="0062383E"/>
    <w:rsid w:val="00625D96"/>
    <w:rsid w:val="006260C3"/>
    <w:rsid w:val="00627761"/>
    <w:rsid w:val="0063045A"/>
    <w:rsid w:val="00630C61"/>
    <w:rsid w:val="00630CC6"/>
    <w:rsid w:val="00632204"/>
    <w:rsid w:val="006344F5"/>
    <w:rsid w:val="00636599"/>
    <w:rsid w:val="00636B2A"/>
    <w:rsid w:val="00640485"/>
    <w:rsid w:val="00641FEC"/>
    <w:rsid w:val="00643891"/>
    <w:rsid w:val="00643A50"/>
    <w:rsid w:val="006442EF"/>
    <w:rsid w:val="00644AC1"/>
    <w:rsid w:val="00644DCE"/>
    <w:rsid w:val="00645359"/>
    <w:rsid w:val="00645FE0"/>
    <w:rsid w:val="0064649E"/>
    <w:rsid w:val="006467F2"/>
    <w:rsid w:val="00650453"/>
    <w:rsid w:val="006508E7"/>
    <w:rsid w:val="00650DF5"/>
    <w:rsid w:val="00651A5A"/>
    <w:rsid w:val="00651C67"/>
    <w:rsid w:val="00652B56"/>
    <w:rsid w:val="006531F9"/>
    <w:rsid w:val="00653899"/>
    <w:rsid w:val="00653F34"/>
    <w:rsid w:val="00653FA1"/>
    <w:rsid w:val="00655A56"/>
    <w:rsid w:val="00655C63"/>
    <w:rsid w:val="00656339"/>
    <w:rsid w:val="006564BE"/>
    <w:rsid w:val="006568F1"/>
    <w:rsid w:val="00656B32"/>
    <w:rsid w:val="00656BDE"/>
    <w:rsid w:val="00656EFC"/>
    <w:rsid w:val="00660DBA"/>
    <w:rsid w:val="0066196E"/>
    <w:rsid w:val="00661F9D"/>
    <w:rsid w:val="00662437"/>
    <w:rsid w:val="00663B74"/>
    <w:rsid w:val="00663C6F"/>
    <w:rsid w:val="00664A38"/>
    <w:rsid w:val="00665EFD"/>
    <w:rsid w:val="00666346"/>
    <w:rsid w:val="0067045D"/>
    <w:rsid w:val="00671233"/>
    <w:rsid w:val="00671259"/>
    <w:rsid w:val="0067129F"/>
    <w:rsid w:val="006712A9"/>
    <w:rsid w:val="0067184C"/>
    <w:rsid w:val="006719E9"/>
    <w:rsid w:val="00672152"/>
    <w:rsid w:val="006739F3"/>
    <w:rsid w:val="00675ED8"/>
    <w:rsid w:val="00676188"/>
    <w:rsid w:val="00676F0E"/>
    <w:rsid w:val="00680DD8"/>
    <w:rsid w:val="006823D9"/>
    <w:rsid w:val="00682ED8"/>
    <w:rsid w:val="00683375"/>
    <w:rsid w:val="00685F2C"/>
    <w:rsid w:val="006863D9"/>
    <w:rsid w:val="00687124"/>
    <w:rsid w:val="00687F09"/>
    <w:rsid w:val="006909E6"/>
    <w:rsid w:val="00691E2C"/>
    <w:rsid w:val="00692170"/>
    <w:rsid w:val="0069338B"/>
    <w:rsid w:val="00695F8C"/>
    <w:rsid w:val="006960A4"/>
    <w:rsid w:val="00696B26"/>
    <w:rsid w:val="00696EFD"/>
    <w:rsid w:val="006A06DF"/>
    <w:rsid w:val="006A1B1E"/>
    <w:rsid w:val="006A1D50"/>
    <w:rsid w:val="006A1DD2"/>
    <w:rsid w:val="006A241E"/>
    <w:rsid w:val="006A4400"/>
    <w:rsid w:val="006A56C3"/>
    <w:rsid w:val="006A7A35"/>
    <w:rsid w:val="006B024B"/>
    <w:rsid w:val="006B0310"/>
    <w:rsid w:val="006B1190"/>
    <w:rsid w:val="006B31FD"/>
    <w:rsid w:val="006B33F3"/>
    <w:rsid w:val="006B3705"/>
    <w:rsid w:val="006B5B8D"/>
    <w:rsid w:val="006B5E07"/>
    <w:rsid w:val="006B6AEF"/>
    <w:rsid w:val="006C0947"/>
    <w:rsid w:val="006C19BD"/>
    <w:rsid w:val="006C34F6"/>
    <w:rsid w:val="006C413C"/>
    <w:rsid w:val="006C48B4"/>
    <w:rsid w:val="006C4B5B"/>
    <w:rsid w:val="006C6A70"/>
    <w:rsid w:val="006D1208"/>
    <w:rsid w:val="006D1861"/>
    <w:rsid w:val="006D1E38"/>
    <w:rsid w:val="006D22EF"/>
    <w:rsid w:val="006D4397"/>
    <w:rsid w:val="006D44F5"/>
    <w:rsid w:val="006D45B3"/>
    <w:rsid w:val="006D594F"/>
    <w:rsid w:val="006D77A2"/>
    <w:rsid w:val="006D7E51"/>
    <w:rsid w:val="006E12E7"/>
    <w:rsid w:val="006E1A98"/>
    <w:rsid w:val="006E2777"/>
    <w:rsid w:val="006E27C5"/>
    <w:rsid w:val="006E30AD"/>
    <w:rsid w:val="006E3F26"/>
    <w:rsid w:val="006E4C63"/>
    <w:rsid w:val="006E69F9"/>
    <w:rsid w:val="006E6C95"/>
    <w:rsid w:val="006E74BE"/>
    <w:rsid w:val="006E754A"/>
    <w:rsid w:val="006F1112"/>
    <w:rsid w:val="006F115B"/>
    <w:rsid w:val="006F1B2D"/>
    <w:rsid w:val="006F20A7"/>
    <w:rsid w:val="006F2625"/>
    <w:rsid w:val="006F326C"/>
    <w:rsid w:val="006F3B75"/>
    <w:rsid w:val="006F45AB"/>
    <w:rsid w:val="006F56D1"/>
    <w:rsid w:val="006F66A5"/>
    <w:rsid w:val="006F6D03"/>
    <w:rsid w:val="00700C13"/>
    <w:rsid w:val="00700F74"/>
    <w:rsid w:val="007018C7"/>
    <w:rsid w:val="00701C7E"/>
    <w:rsid w:val="007025DB"/>
    <w:rsid w:val="00702C47"/>
    <w:rsid w:val="00702FD3"/>
    <w:rsid w:val="00703427"/>
    <w:rsid w:val="007063CE"/>
    <w:rsid w:val="007064B4"/>
    <w:rsid w:val="00707EF2"/>
    <w:rsid w:val="00712D31"/>
    <w:rsid w:val="007135A8"/>
    <w:rsid w:val="00713D3C"/>
    <w:rsid w:val="00713D41"/>
    <w:rsid w:val="007143E4"/>
    <w:rsid w:val="00714B99"/>
    <w:rsid w:val="00714F01"/>
    <w:rsid w:val="0071509D"/>
    <w:rsid w:val="007153A0"/>
    <w:rsid w:val="007177E6"/>
    <w:rsid w:val="0072021A"/>
    <w:rsid w:val="00721E31"/>
    <w:rsid w:val="0072232C"/>
    <w:rsid w:val="007233A6"/>
    <w:rsid w:val="007237A2"/>
    <w:rsid w:val="00723801"/>
    <w:rsid w:val="007244B0"/>
    <w:rsid w:val="0072484B"/>
    <w:rsid w:val="00730CC0"/>
    <w:rsid w:val="00730E8D"/>
    <w:rsid w:val="00731142"/>
    <w:rsid w:val="00732A2F"/>
    <w:rsid w:val="00734248"/>
    <w:rsid w:val="00734AD6"/>
    <w:rsid w:val="00735C84"/>
    <w:rsid w:val="00737F79"/>
    <w:rsid w:val="00740AB0"/>
    <w:rsid w:val="00741CD4"/>
    <w:rsid w:val="00742CA0"/>
    <w:rsid w:val="00743EBC"/>
    <w:rsid w:val="007449FE"/>
    <w:rsid w:val="00744B6A"/>
    <w:rsid w:val="00745127"/>
    <w:rsid w:val="007452BA"/>
    <w:rsid w:val="00746794"/>
    <w:rsid w:val="00746F16"/>
    <w:rsid w:val="00747643"/>
    <w:rsid w:val="00747A03"/>
    <w:rsid w:val="007503FF"/>
    <w:rsid w:val="0075219D"/>
    <w:rsid w:val="0075236B"/>
    <w:rsid w:val="00752979"/>
    <w:rsid w:val="00753B59"/>
    <w:rsid w:val="00753C2C"/>
    <w:rsid w:val="00754B09"/>
    <w:rsid w:val="00755112"/>
    <w:rsid w:val="00756081"/>
    <w:rsid w:val="0075740E"/>
    <w:rsid w:val="00757C2E"/>
    <w:rsid w:val="007611D5"/>
    <w:rsid w:val="007611DF"/>
    <w:rsid w:val="007612B6"/>
    <w:rsid w:val="0076215F"/>
    <w:rsid w:val="007621DF"/>
    <w:rsid w:val="00762682"/>
    <w:rsid w:val="00763FD8"/>
    <w:rsid w:val="00765FB7"/>
    <w:rsid w:val="00766121"/>
    <w:rsid w:val="007667BC"/>
    <w:rsid w:val="00766A82"/>
    <w:rsid w:val="00767999"/>
    <w:rsid w:val="007701D7"/>
    <w:rsid w:val="00770A1E"/>
    <w:rsid w:val="0077146E"/>
    <w:rsid w:val="00771627"/>
    <w:rsid w:val="00772AB3"/>
    <w:rsid w:val="007738E8"/>
    <w:rsid w:val="00774781"/>
    <w:rsid w:val="007769F4"/>
    <w:rsid w:val="00777453"/>
    <w:rsid w:val="00777476"/>
    <w:rsid w:val="00780160"/>
    <w:rsid w:val="00781CEE"/>
    <w:rsid w:val="00783B0A"/>
    <w:rsid w:val="00783C44"/>
    <w:rsid w:val="00784A92"/>
    <w:rsid w:val="00786D7A"/>
    <w:rsid w:val="00787888"/>
    <w:rsid w:val="0079001D"/>
    <w:rsid w:val="00790AD1"/>
    <w:rsid w:val="00791819"/>
    <w:rsid w:val="007918FC"/>
    <w:rsid w:val="00792366"/>
    <w:rsid w:val="00792540"/>
    <w:rsid w:val="00792E9F"/>
    <w:rsid w:val="00797E19"/>
    <w:rsid w:val="007A0629"/>
    <w:rsid w:val="007A24A1"/>
    <w:rsid w:val="007A2FBF"/>
    <w:rsid w:val="007A443E"/>
    <w:rsid w:val="007A52D7"/>
    <w:rsid w:val="007A56F8"/>
    <w:rsid w:val="007A6D56"/>
    <w:rsid w:val="007A7E81"/>
    <w:rsid w:val="007B03EE"/>
    <w:rsid w:val="007B0982"/>
    <w:rsid w:val="007B0F9B"/>
    <w:rsid w:val="007B25DE"/>
    <w:rsid w:val="007B457D"/>
    <w:rsid w:val="007B53B7"/>
    <w:rsid w:val="007B5E40"/>
    <w:rsid w:val="007C2BD9"/>
    <w:rsid w:val="007C2C44"/>
    <w:rsid w:val="007C345B"/>
    <w:rsid w:val="007C3ED8"/>
    <w:rsid w:val="007C4785"/>
    <w:rsid w:val="007C4C81"/>
    <w:rsid w:val="007C4DD1"/>
    <w:rsid w:val="007D15B5"/>
    <w:rsid w:val="007D38D4"/>
    <w:rsid w:val="007D465D"/>
    <w:rsid w:val="007D4B2A"/>
    <w:rsid w:val="007D4B73"/>
    <w:rsid w:val="007D5BEF"/>
    <w:rsid w:val="007D6C9B"/>
    <w:rsid w:val="007D6D5C"/>
    <w:rsid w:val="007D7EA3"/>
    <w:rsid w:val="007E0A1F"/>
    <w:rsid w:val="007E0D3B"/>
    <w:rsid w:val="007E398D"/>
    <w:rsid w:val="007E3FDB"/>
    <w:rsid w:val="007E4899"/>
    <w:rsid w:val="007E619C"/>
    <w:rsid w:val="007E7492"/>
    <w:rsid w:val="007E779B"/>
    <w:rsid w:val="007E7AF0"/>
    <w:rsid w:val="007F095A"/>
    <w:rsid w:val="007F200D"/>
    <w:rsid w:val="007F2B68"/>
    <w:rsid w:val="007F3112"/>
    <w:rsid w:val="007F3646"/>
    <w:rsid w:val="007F370E"/>
    <w:rsid w:val="007F3792"/>
    <w:rsid w:val="007F41F0"/>
    <w:rsid w:val="007F4475"/>
    <w:rsid w:val="007F4609"/>
    <w:rsid w:val="007F718D"/>
    <w:rsid w:val="007F7260"/>
    <w:rsid w:val="00802787"/>
    <w:rsid w:val="00802C52"/>
    <w:rsid w:val="00803F4D"/>
    <w:rsid w:val="00804533"/>
    <w:rsid w:val="00805232"/>
    <w:rsid w:val="00805509"/>
    <w:rsid w:val="00806D2C"/>
    <w:rsid w:val="00807E64"/>
    <w:rsid w:val="008104D0"/>
    <w:rsid w:val="00812FA2"/>
    <w:rsid w:val="00813069"/>
    <w:rsid w:val="00813679"/>
    <w:rsid w:val="00813A84"/>
    <w:rsid w:val="00813D44"/>
    <w:rsid w:val="00813F80"/>
    <w:rsid w:val="00816120"/>
    <w:rsid w:val="00817F30"/>
    <w:rsid w:val="0082108C"/>
    <w:rsid w:val="008215BE"/>
    <w:rsid w:val="008220E0"/>
    <w:rsid w:val="00822535"/>
    <w:rsid w:val="00823BA5"/>
    <w:rsid w:val="00825171"/>
    <w:rsid w:val="00826544"/>
    <w:rsid w:val="00827887"/>
    <w:rsid w:val="00830814"/>
    <w:rsid w:val="00832E95"/>
    <w:rsid w:val="00833BA5"/>
    <w:rsid w:val="00836086"/>
    <w:rsid w:val="0083609F"/>
    <w:rsid w:val="00836BED"/>
    <w:rsid w:val="00836CB2"/>
    <w:rsid w:val="00837F62"/>
    <w:rsid w:val="00841FA8"/>
    <w:rsid w:val="00843ECA"/>
    <w:rsid w:val="0084413E"/>
    <w:rsid w:val="0084727E"/>
    <w:rsid w:val="0084752D"/>
    <w:rsid w:val="00847B29"/>
    <w:rsid w:val="00847D9C"/>
    <w:rsid w:val="008518E9"/>
    <w:rsid w:val="00853ABA"/>
    <w:rsid w:val="00853CE8"/>
    <w:rsid w:val="00853E8C"/>
    <w:rsid w:val="00856B03"/>
    <w:rsid w:val="0085777B"/>
    <w:rsid w:val="008607B7"/>
    <w:rsid w:val="00860CB9"/>
    <w:rsid w:val="00860D04"/>
    <w:rsid w:val="00861F4C"/>
    <w:rsid w:val="00862B3E"/>
    <w:rsid w:val="0086311C"/>
    <w:rsid w:val="00863C0D"/>
    <w:rsid w:val="00864544"/>
    <w:rsid w:val="00864632"/>
    <w:rsid w:val="00864757"/>
    <w:rsid w:val="00866F7C"/>
    <w:rsid w:val="00867564"/>
    <w:rsid w:val="00867690"/>
    <w:rsid w:val="00871E1D"/>
    <w:rsid w:val="00872D1A"/>
    <w:rsid w:val="008736F9"/>
    <w:rsid w:val="00873E97"/>
    <w:rsid w:val="00874C1F"/>
    <w:rsid w:val="0087625F"/>
    <w:rsid w:val="00876AAE"/>
    <w:rsid w:val="00876B37"/>
    <w:rsid w:val="00876D5C"/>
    <w:rsid w:val="008778FC"/>
    <w:rsid w:val="008810DA"/>
    <w:rsid w:val="008816D4"/>
    <w:rsid w:val="00881B7F"/>
    <w:rsid w:val="00882E7A"/>
    <w:rsid w:val="00884150"/>
    <w:rsid w:val="008842CB"/>
    <w:rsid w:val="008844E8"/>
    <w:rsid w:val="00884E94"/>
    <w:rsid w:val="0088514E"/>
    <w:rsid w:val="00886268"/>
    <w:rsid w:val="008868C2"/>
    <w:rsid w:val="00886EBA"/>
    <w:rsid w:val="00887070"/>
    <w:rsid w:val="008874AD"/>
    <w:rsid w:val="00887B5F"/>
    <w:rsid w:val="0089063E"/>
    <w:rsid w:val="00890852"/>
    <w:rsid w:val="00891CA2"/>
    <w:rsid w:val="00892515"/>
    <w:rsid w:val="008925FE"/>
    <w:rsid w:val="00892FAF"/>
    <w:rsid w:val="00893716"/>
    <w:rsid w:val="00893889"/>
    <w:rsid w:val="0089483A"/>
    <w:rsid w:val="00895AED"/>
    <w:rsid w:val="00895C1D"/>
    <w:rsid w:val="0089608F"/>
    <w:rsid w:val="0089646D"/>
    <w:rsid w:val="00896504"/>
    <w:rsid w:val="00896877"/>
    <w:rsid w:val="008A0877"/>
    <w:rsid w:val="008A09E9"/>
    <w:rsid w:val="008A0A32"/>
    <w:rsid w:val="008A151C"/>
    <w:rsid w:val="008A2286"/>
    <w:rsid w:val="008A25D4"/>
    <w:rsid w:val="008A29BD"/>
    <w:rsid w:val="008A3501"/>
    <w:rsid w:val="008A431A"/>
    <w:rsid w:val="008A4656"/>
    <w:rsid w:val="008A48BA"/>
    <w:rsid w:val="008A50D5"/>
    <w:rsid w:val="008A53E2"/>
    <w:rsid w:val="008A5640"/>
    <w:rsid w:val="008A6171"/>
    <w:rsid w:val="008A690C"/>
    <w:rsid w:val="008B0520"/>
    <w:rsid w:val="008B0AE1"/>
    <w:rsid w:val="008B21DE"/>
    <w:rsid w:val="008B222A"/>
    <w:rsid w:val="008B2C5C"/>
    <w:rsid w:val="008B5AAB"/>
    <w:rsid w:val="008B5B64"/>
    <w:rsid w:val="008B6799"/>
    <w:rsid w:val="008B7927"/>
    <w:rsid w:val="008B7BCD"/>
    <w:rsid w:val="008C097F"/>
    <w:rsid w:val="008C0B29"/>
    <w:rsid w:val="008C1EB9"/>
    <w:rsid w:val="008C2A72"/>
    <w:rsid w:val="008C4755"/>
    <w:rsid w:val="008C4FC2"/>
    <w:rsid w:val="008C55B7"/>
    <w:rsid w:val="008C6AEE"/>
    <w:rsid w:val="008C78CA"/>
    <w:rsid w:val="008D0072"/>
    <w:rsid w:val="008D0D76"/>
    <w:rsid w:val="008D134E"/>
    <w:rsid w:val="008D1409"/>
    <w:rsid w:val="008D17D0"/>
    <w:rsid w:val="008D27E7"/>
    <w:rsid w:val="008D2DF9"/>
    <w:rsid w:val="008D36B0"/>
    <w:rsid w:val="008D3745"/>
    <w:rsid w:val="008D38C6"/>
    <w:rsid w:val="008D4670"/>
    <w:rsid w:val="008D5D5B"/>
    <w:rsid w:val="008D668D"/>
    <w:rsid w:val="008D6CA7"/>
    <w:rsid w:val="008D6FE0"/>
    <w:rsid w:val="008D79F4"/>
    <w:rsid w:val="008D7C8F"/>
    <w:rsid w:val="008E0197"/>
    <w:rsid w:val="008E0AB2"/>
    <w:rsid w:val="008E0B1B"/>
    <w:rsid w:val="008E1438"/>
    <w:rsid w:val="008E1E74"/>
    <w:rsid w:val="008E3324"/>
    <w:rsid w:val="008E3800"/>
    <w:rsid w:val="008E4F77"/>
    <w:rsid w:val="008E52A9"/>
    <w:rsid w:val="008E5663"/>
    <w:rsid w:val="008E5F64"/>
    <w:rsid w:val="008E6FB0"/>
    <w:rsid w:val="008E7015"/>
    <w:rsid w:val="008E7356"/>
    <w:rsid w:val="008F03B0"/>
    <w:rsid w:val="008F06C8"/>
    <w:rsid w:val="008F0D93"/>
    <w:rsid w:val="008F261D"/>
    <w:rsid w:val="008F2FCB"/>
    <w:rsid w:val="008F4470"/>
    <w:rsid w:val="008F4AB0"/>
    <w:rsid w:val="008F4F8D"/>
    <w:rsid w:val="008F593B"/>
    <w:rsid w:val="008F5BD9"/>
    <w:rsid w:val="008F5CD8"/>
    <w:rsid w:val="009016EF"/>
    <w:rsid w:val="009018D4"/>
    <w:rsid w:val="00902C30"/>
    <w:rsid w:val="0090411E"/>
    <w:rsid w:val="00904873"/>
    <w:rsid w:val="00907E9D"/>
    <w:rsid w:val="00910510"/>
    <w:rsid w:val="0091066D"/>
    <w:rsid w:val="00911F4B"/>
    <w:rsid w:val="009128D2"/>
    <w:rsid w:val="00913ADA"/>
    <w:rsid w:val="00914086"/>
    <w:rsid w:val="00914AD2"/>
    <w:rsid w:val="00914DB6"/>
    <w:rsid w:val="009157FA"/>
    <w:rsid w:val="00916483"/>
    <w:rsid w:val="00916A0A"/>
    <w:rsid w:val="00916BE4"/>
    <w:rsid w:val="00920F06"/>
    <w:rsid w:val="009218FB"/>
    <w:rsid w:val="00921A89"/>
    <w:rsid w:val="00923240"/>
    <w:rsid w:val="0092356C"/>
    <w:rsid w:val="00924C3E"/>
    <w:rsid w:val="00925B44"/>
    <w:rsid w:val="00927854"/>
    <w:rsid w:val="009301FB"/>
    <w:rsid w:val="009319C3"/>
    <w:rsid w:val="0093287B"/>
    <w:rsid w:val="00934A35"/>
    <w:rsid w:val="00935515"/>
    <w:rsid w:val="009357C2"/>
    <w:rsid w:val="009359D9"/>
    <w:rsid w:val="00936253"/>
    <w:rsid w:val="00937407"/>
    <w:rsid w:val="00940B70"/>
    <w:rsid w:val="00941737"/>
    <w:rsid w:val="00941FBE"/>
    <w:rsid w:val="0094470A"/>
    <w:rsid w:val="0094549A"/>
    <w:rsid w:val="009461E2"/>
    <w:rsid w:val="00946201"/>
    <w:rsid w:val="00946283"/>
    <w:rsid w:val="009503C0"/>
    <w:rsid w:val="00950879"/>
    <w:rsid w:val="009512BD"/>
    <w:rsid w:val="00951FF1"/>
    <w:rsid w:val="00952229"/>
    <w:rsid w:val="00953113"/>
    <w:rsid w:val="00953EFA"/>
    <w:rsid w:val="009563AF"/>
    <w:rsid w:val="00960F77"/>
    <w:rsid w:val="00961282"/>
    <w:rsid w:val="00961A7E"/>
    <w:rsid w:val="00961EE8"/>
    <w:rsid w:val="00962118"/>
    <w:rsid w:val="0096216E"/>
    <w:rsid w:val="00963005"/>
    <w:rsid w:val="00963174"/>
    <w:rsid w:val="00964FF5"/>
    <w:rsid w:val="009655D7"/>
    <w:rsid w:val="00965EAF"/>
    <w:rsid w:val="00966A8F"/>
    <w:rsid w:val="00966B3D"/>
    <w:rsid w:val="009679AF"/>
    <w:rsid w:val="0097239A"/>
    <w:rsid w:val="00974532"/>
    <w:rsid w:val="00974B79"/>
    <w:rsid w:val="00974E6D"/>
    <w:rsid w:val="00980160"/>
    <w:rsid w:val="0098058F"/>
    <w:rsid w:val="009812C5"/>
    <w:rsid w:val="009816C7"/>
    <w:rsid w:val="00982B36"/>
    <w:rsid w:val="0098386D"/>
    <w:rsid w:val="00984C24"/>
    <w:rsid w:val="009850AA"/>
    <w:rsid w:val="00985525"/>
    <w:rsid w:val="00985F6C"/>
    <w:rsid w:val="00986ADB"/>
    <w:rsid w:val="00987E9A"/>
    <w:rsid w:val="00990386"/>
    <w:rsid w:val="00991657"/>
    <w:rsid w:val="00991A0B"/>
    <w:rsid w:val="009925AE"/>
    <w:rsid w:val="00993743"/>
    <w:rsid w:val="00993E9A"/>
    <w:rsid w:val="00993EE1"/>
    <w:rsid w:val="009949CB"/>
    <w:rsid w:val="009949D4"/>
    <w:rsid w:val="00994BFB"/>
    <w:rsid w:val="00995717"/>
    <w:rsid w:val="009960DF"/>
    <w:rsid w:val="00996908"/>
    <w:rsid w:val="009A0830"/>
    <w:rsid w:val="009A12C0"/>
    <w:rsid w:val="009A1771"/>
    <w:rsid w:val="009A2205"/>
    <w:rsid w:val="009A4569"/>
    <w:rsid w:val="009A5018"/>
    <w:rsid w:val="009A73F4"/>
    <w:rsid w:val="009B1219"/>
    <w:rsid w:val="009B1FF1"/>
    <w:rsid w:val="009B28FF"/>
    <w:rsid w:val="009B2A40"/>
    <w:rsid w:val="009B2BF5"/>
    <w:rsid w:val="009B304A"/>
    <w:rsid w:val="009B38CC"/>
    <w:rsid w:val="009B5469"/>
    <w:rsid w:val="009B5A13"/>
    <w:rsid w:val="009B6DC7"/>
    <w:rsid w:val="009C0DF7"/>
    <w:rsid w:val="009C228C"/>
    <w:rsid w:val="009C2700"/>
    <w:rsid w:val="009C27E8"/>
    <w:rsid w:val="009C6161"/>
    <w:rsid w:val="009C6C43"/>
    <w:rsid w:val="009C7715"/>
    <w:rsid w:val="009C7DF2"/>
    <w:rsid w:val="009D01BD"/>
    <w:rsid w:val="009D020C"/>
    <w:rsid w:val="009D06A6"/>
    <w:rsid w:val="009D0BB7"/>
    <w:rsid w:val="009D17FF"/>
    <w:rsid w:val="009D1AD4"/>
    <w:rsid w:val="009D1D1F"/>
    <w:rsid w:val="009D246B"/>
    <w:rsid w:val="009D299B"/>
    <w:rsid w:val="009D2F80"/>
    <w:rsid w:val="009D442E"/>
    <w:rsid w:val="009D446B"/>
    <w:rsid w:val="009D4486"/>
    <w:rsid w:val="009D457C"/>
    <w:rsid w:val="009D576B"/>
    <w:rsid w:val="009D5C7E"/>
    <w:rsid w:val="009D5EC7"/>
    <w:rsid w:val="009D5F2D"/>
    <w:rsid w:val="009D6705"/>
    <w:rsid w:val="009D7E39"/>
    <w:rsid w:val="009E0306"/>
    <w:rsid w:val="009E2039"/>
    <w:rsid w:val="009E2AAA"/>
    <w:rsid w:val="009E3191"/>
    <w:rsid w:val="009E411E"/>
    <w:rsid w:val="009E447B"/>
    <w:rsid w:val="009E4E3B"/>
    <w:rsid w:val="009E6ECB"/>
    <w:rsid w:val="009E735A"/>
    <w:rsid w:val="009F0CAF"/>
    <w:rsid w:val="009F203A"/>
    <w:rsid w:val="009F2C79"/>
    <w:rsid w:val="009F3EBF"/>
    <w:rsid w:val="009F44F6"/>
    <w:rsid w:val="009F49D6"/>
    <w:rsid w:val="009F4B5B"/>
    <w:rsid w:val="009F521C"/>
    <w:rsid w:val="009F6FED"/>
    <w:rsid w:val="009F7D10"/>
    <w:rsid w:val="00A012DC"/>
    <w:rsid w:val="00A013C8"/>
    <w:rsid w:val="00A01D4E"/>
    <w:rsid w:val="00A02C59"/>
    <w:rsid w:val="00A030F1"/>
    <w:rsid w:val="00A03C56"/>
    <w:rsid w:val="00A04AD9"/>
    <w:rsid w:val="00A04E28"/>
    <w:rsid w:val="00A05314"/>
    <w:rsid w:val="00A055CA"/>
    <w:rsid w:val="00A056BB"/>
    <w:rsid w:val="00A06AFB"/>
    <w:rsid w:val="00A06C31"/>
    <w:rsid w:val="00A1011F"/>
    <w:rsid w:val="00A10A12"/>
    <w:rsid w:val="00A116C8"/>
    <w:rsid w:val="00A129C3"/>
    <w:rsid w:val="00A12C4E"/>
    <w:rsid w:val="00A12EBF"/>
    <w:rsid w:val="00A139D9"/>
    <w:rsid w:val="00A14587"/>
    <w:rsid w:val="00A14F55"/>
    <w:rsid w:val="00A157D8"/>
    <w:rsid w:val="00A16F4B"/>
    <w:rsid w:val="00A17D20"/>
    <w:rsid w:val="00A223C4"/>
    <w:rsid w:val="00A22A18"/>
    <w:rsid w:val="00A23404"/>
    <w:rsid w:val="00A23B91"/>
    <w:rsid w:val="00A23F52"/>
    <w:rsid w:val="00A255E2"/>
    <w:rsid w:val="00A257E4"/>
    <w:rsid w:val="00A25E55"/>
    <w:rsid w:val="00A26C0F"/>
    <w:rsid w:val="00A275EB"/>
    <w:rsid w:val="00A30764"/>
    <w:rsid w:val="00A310C0"/>
    <w:rsid w:val="00A314D4"/>
    <w:rsid w:val="00A31CB2"/>
    <w:rsid w:val="00A31DB0"/>
    <w:rsid w:val="00A33FC4"/>
    <w:rsid w:val="00A3457E"/>
    <w:rsid w:val="00A34CED"/>
    <w:rsid w:val="00A35532"/>
    <w:rsid w:val="00A3644C"/>
    <w:rsid w:val="00A36855"/>
    <w:rsid w:val="00A369EB"/>
    <w:rsid w:val="00A370E0"/>
    <w:rsid w:val="00A37EEC"/>
    <w:rsid w:val="00A402B4"/>
    <w:rsid w:val="00A40981"/>
    <w:rsid w:val="00A41B23"/>
    <w:rsid w:val="00A427F7"/>
    <w:rsid w:val="00A4391C"/>
    <w:rsid w:val="00A44F54"/>
    <w:rsid w:val="00A46146"/>
    <w:rsid w:val="00A47028"/>
    <w:rsid w:val="00A47339"/>
    <w:rsid w:val="00A47382"/>
    <w:rsid w:val="00A51570"/>
    <w:rsid w:val="00A515F7"/>
    <w:rsid w:val="00A528F5"/>
    <w:rsid w:val="00A52E08"/>
    <w:rsid w:val="00A5323A"/>
    <w:rsid w:val="00A53A64"/>
    <w:rsid w:val="00A53E22"/>
    <w:rsid w:val="00A54869"/>
    <w:rsid w:val="00A54A18"/>
    <w:rsid w:val="00A54A8F"/>
    <w:rsid w:val="00A55BF0"/>
    <w:rsid w:val="00A55C76"/>
    <w:rsid w:val="00A60223"/>
    <w:rsid w:val="00A60C5E"/>
    <w:rsid w:val="00A6250B"/>
    <w:rsid w:val="00A62911"/>
    <w:rsid w:val="00A63930"/>
    <w:rsid w:val="00A6462E"/>
    <w:rsid w:val="00A66EE1"/>
    <w:rsid w:val="00A6713E"/>
    <w:rsid w:val="00A671ED"/>
    <w:rsid w:val="00A67DED"/>
    <w:rsid w:val="00A714B7"/>
    <w:rsid w:val="00A71EAE"/>
    <w:rsid w:val="00A7328F"/>
    <w:rsid w:val="00A736C1"/>
    <w:rsid w:val="00A75FB7"/>
    <w:rsid w:val="00A7635C"/>
    <w:rsid w:val="00A76FC7"/>
    <w:rsid w:val="00A77394"/>
    <w:rsid w:val="00A80AC8"/>
    <w:rsid w:val="00A81642"/>
    <w:rsid w:val="00A82ACB"/>
    <w:rsid w:val="00A82DB5"/>
    <w:rsid w:val="00A84083"/>
    <w:rsid w:val="00A84A20"/>
    <w:rsid w:val="00A87787"/>
    <w:rsid w:val="00A87CC9"/>
    <w:rsid w:val="00A9052D"/>
    <w:rsid w:val="00A9085E"/>
    <w:rsid w:val="00A908B7"/>
    <w:rsid w:val="00A91A8A"/>
    <w:rsid w:val="00A92811"/>
    <w:rsid w:val="00A928D5"/>
    <w:rsid w:val="00A938CC"/>
    <w:rsid w:val="00A94334"/>
    <w:rsid w:val="00A9457B"/>
    <w:rsid w:val="00A9525A"/>
    <w:rsid w:val="00A96B5E"/>
    <w:rsid w:val="00A96F82"/>
    <w:rsid w:val="00AA008F"/>
    <w:rsid w:val="00AA1532"/>
    <w:rsid w:val="00AA2599"/>
    <w:rsid w:val="00AA58FF"/>
    <w:rsid w:val="00AA6FF1"/>
    <w:rsid w:val="00AA78EC"/>
    <w:rsid w:val="00AA7BB1"/>
    <w:rsid w:val="00AA7F5E"/>
    <w:rsid w:val="00AB00F4"/>
    <w:rsid w:val="00AB18E4"/>
    <w:rsid w:val="00AB3700"/>
    <w:rsid w:val="00AB3D64"/>
    <w:rsid w:val="00AB4BFD"/>
    <w:rsid w:val="00AB56AA"/>
    <w:rsid w:val="00AB5EDB"/>
    <w:rsid w:val="00AB6603"/>
    <w:rsid w:val="00AC214E"/>
    <w:rsid w:val="00AC3255"/>
    <w:rsid w:val="00AC3E77"/>
    <w:rsid w:val="00AC4D86"/>
    <w:rsid w:val="00AC52F6"/>
    <w:rsid w:val="00AC6AA1"/>
    <w:rsid w:val="00AC756C"/>
    <w:rsid w:val="00AD0313"/>
    <w:rsid w:val="00AD04FF"/>
    <w:rsid w:val="00AD0A94"/>
    <w:rsid w:val="00AD26CF"/>
    <w:rsid w:val="00AD2D66"/>
    <w:rsid w:val="00AD2DEA"/>
    <w:rsid w:val="00AD36E2"/>
    <w:rsid w:val="00AD40A6"/>
    <w:rsid w:val="00AD4396"/>
    <w:rsid w:val="00AD448C"/>
    <w:rsid w:val="00AD487A"/>
    <w:rsid w:val="00AD5922"/>
    <w:rsid w:val="00AD5D95"/>
    <w:rsid w:val="00AE116E"/>
    <w:rsid w:val="00AE1AB8"/>
    <w:rsid w:val="00AE2F6A"/>
    <w:rsid w:val="00AE4FC6"/>
    <w:rsid w:val="00AE6482"/>
    <w:rsid w:val="00AE6A40"/>
    <w:rsid w:val="00AE6A7D"/>
    <w:rsid w:val="00AE78FA"/>
    <w:rsid w:val="00AF101F"/>
    <w:rsid w:val="00AF1F67"/>
    <w:rsid w:val="00AF5FB1"/>
    <w:rsid w:val="00AF6CDE"/>
    <w:rsid w:val="00AF6DFC"/>
    <w:rsid w:val="00AF70F1"/>
    <w:rsid w:val="00B002BD"/>
    <w:rsid w:val="00B007FC"/>
    <w:rsid w:val="00B02538"/>
    <w:rsid w:val="00B02565"/>
    <w:rsid w:val="00B02C3C"/>
    <w:rsid w:val="00B0351C"/>
    <w:rsid w:val="00B03822"/>
    <w:rsid w:val="00B03A2B"/>
    <w:rsid w:val="00B0442D"/>
    <w:rsid w:val="00B04743"/>
    <w:rsid w:val="00B0568D"/>
    <w:rsid w:val="00B062E1"/>
    <w:rsid w:val="00B1075D"/>
    <w:rsid w:val="00B10781"/>
    <w:rsid w:val="00B10F43"/>
    <w:rsid w:val="00B11AB5"/>
    <w:rsid w:val="00B11D54"/>
    <w:rsid w:val="00B12818"/>
    <w:rsid w:val="00B12F2F"/>
    <w:rsid w:val="00B13655"/>
    <w:rsid w:val="00B15F54"/>
    <w:rsid w:val="00B17E2E"/>
    <w:rsid w:val="00B20B4F"/>
    <w:rsid w:val="00B21868"/>
    <w:rsid w:val="00B219C4"/>
    <w:rsid w:val="00B2200A"/>
    <w:rsid w:val="00B223A7"/>
    <w:rsid w:val="00B22A00"/>
    <w:rsid w:val="00B23681"/>
    <w:rsid w:val="00B23EBA"/>
    <w:rsid w:val="00B26525"/>
    <w:rsid w:val="00B26AB5"/>
    <w:rsid w:val="00B26F8E"/>
    <w:rsid w:val="00B26FCB"/>
    <w:rsid w:val="00B2708A"/>
    <w:rsid w:val="00B27DE4"/>
    <w:rsid w:val="00B311EA"/>
    <w:rsid w:val="00B31741"/>
    <w:rsid w:val="00B33044"/>
    <w:rsid w:val="00B33139"/>
    <w:rsid w:val="00B35BD2"/>
    <w:rsid w:val="00B377D1"/>
    <w:rsid w:val="00B37936"/>
    <w:rsid w:val="00B405FB"/>
    <w:rsid w:val="00B40F49"/>
    <w:rsid w:val="00B417E5"/>
    <w:rsid w:val="00B41EAB"/>
    <w:rsid w:val="00B42912"/>
    <w:rsid w:val="00B4326D"/>
    <w:rsid w:val="00B43DFA"/>
    <w:rsid w:val="00B44B69"/>
    <w:rsid w:val="00B44DEA"/>
    <w:rsid w:val="00B44E69"/>
    <w:rsid w:val="00B45E94"/>
    <w:rsid w:val="00B501E4"/>
    <w:rsid w:val="00B5127C"/>
    <w:rsid w:val="00B51863"/>
    <w:rsid w:val="00B51A57"/>
    <w:rsid w:val="00B533AD"/>
    <w:rsid w:val="00B5474E"/>
    <w:rsid w:val="00B553A3"/>
    <w:rsid w:val="00B56292"/>
    <w:rsid w:val="00B56420"/>
    <w:rsid w:val="00B56DF1"/>
    <w:rsid w:val="00B56F16"/>
    <w:rsid w:val="00B609E7"/>
    <w:rsid w:val="00B6191A"/>
    <w:rsid w:val="00B64251"/>
    <w:rsid w:val="00B64AEB"/>
    <w:rsid w:val="00B65A35"/>
    <w:rsid w:val="00B66970"/>
    <w:rsid w:val="00B72275"/>
    <w:rsid w:val="00B73022"/>
    <w:rsid w:val="00B74526"/>
    <w:rsid w:val="00B755BA"/>
    <w:rsid w:val="00B75F35"/>
    <w:rsid w:val="00B76664"/>
    <w:rsid w:val="00B76FD2"/>
    <w:rsid w:val="00B80270"/>
    <w:rsid w:val="00B81516"/>
    <w:rsid w:val="00B820EE"/>
    <w:rsid w:val="00B8248B"/>
    <w:rsid w:val="00B83028"/>
    <w:rsid w:val="00B84570"/>
    <w:rsid w:val="00B85A21"/>
    <w:rsid w:val="00B864F9"/>
    <w:rsid w:val="00B8711F"/>
    <w:rsid w:val="00B90FD8"/>
    <w:rsid w:val="00B91193"/>
    <w:rsid w:val="00B91D1A"/>
    <w:rsid w:val="00B929E9"/>
    <w:rsid w:val="00B930D4"/>
    <w:rsid w:val="00B938BE"/>
    <w:rsid w:val="00B94B2E"/>
    <w:rsid w:val="00B963BA"/>
    <w:rsid w:val="00B96A83"/>
    <w:rsid w:val="00B979D5"/>
    <w:rsid w:val="00B97A1B"/>
    <w:rsid w:val="00BA34BA"/>
    <w:rsid w:val="00BA3923"/>
    <w:rsid w:val="00BA49CC"/>
    <w:rsid w:val="00BA4B4F"/>
    <w:rsid w:val="00BA6E48"/>
    <w:rsid w:val="00BA7922"/>
    <w:rsid w:val="00BB1BDF"/>
    <w:rsid w:val="00BB3D46"/>
    <w:rsid w:val="00BB3E11"/>
    <w:rsid w:val="00BB559F"/>
    <w:rsid w:val="00BB6F54"/>
    <w:rsid w:val="00BB7E3E"/>
    <w:rsid w:val="00BC1DDB"/>
    <w:rsid w:val="00BC3934"/>
    <w:rsid w:val="00BC5722"/>
    <w:rsid w:val="00BC5A5D"/>
    <w:rsid w:val="00BC5B4E"/>
    <w:rsid w:val="00BC6F2B"/>
    <w:rsid w:val="00BC7D81"/>
    <w:rsid w:val="00BD00E7"/>
    <w:rsid w:val="00BD0AFD"/>
    <w:rsid w:val="00BD1492"/>
    <w:rsid w:val="00BD2275"/>
    <w:rsid w:val="00BD31DB"/>
    <w:rsid w:val="00BD631A"/>
    <w:rsid w:val="00BD78E5"/>
    <w:rsid w:val="00BE4485"/>
    <w:rsid w:val="00BE4C08"/>
    <w:rsid w:val="00BE5647"/>
    <w:rsid w:val="00BE5C01"/>
    <w:rsid w:val="00BE5FC0"/>
    <w:rsid w:val="00BE6011"/>
    <w:rsid w:val="00BE6623"/>
    <w:rsid w:val="00BE70F7"/>
    <w:rsid w:val="00BE7414"/>
    <w:rsid w:val="00BF0DF9"/>
    <w:rsid w:val="00BF1F3D"/>
    <w:rsid w:val="00BF3602"/>
    <w:rsid w:val="00BF3914"/>
    <w:rsid w:val="00BF5987"/>
    <w:rsid w:val="00BF6008"/>
    <w:rsid w:val="00BF7B57"/>
    <w:rsid w:val="00C02F21"/>
    <w:rsid w:val="00C03D46"/>
    <w:rsid w:val="00C04618"/>
    <w:rsid w:val="00C06A62"/>
    <w:rsid w:val="00C0760D"/>
    <w:rsid w:val="00C07724"/>
    <w:rsid w:val="00C0780A"/>
    <w:rsid w:val="00C07C6E"/>
    <w:rsid w:val="00C104E9"/>
    <w:rsid w:val="00C121D8"/>
    <w:rsid w:val="00C125EE"/>
    <w:rsid w:val="00C13A20"/>
    <w:rsid w:val="00C16E13"/>
    <w:rsid w:val="00C21BAC"/>
    <w:rsid w:val="00C21BDC"/>
    <w:rsid w:val="00C22D7C"/>
    <w:rsid w:val="00C2555D"/>
    <w:rsid w:val="00C26561"/>
    <w:rsid w:val="00C26729"/>
    <w:rsid w:val="00C27087"/>
    <w:rsid w:val="00C31A1D"/>
    <w:rsid w:val="00C3210D"/>
    <w:rsid w:val="00C34A66"/>
    <w:rsid w:val="00C34E9C"/>
    <w:rsid w:val="00C3699E"/>
    <w:rsid w:val="00C41006"/>
    <w:rsid w:val="00C413DB"/>
    <w:rsid w:val="00C4215E"/>
    <w:rsid w:val="00C42B3D"/>
    <w:rsid w:val="00C42EEF"/>
    <w:rsid w:val="00C4348A"/>
    <w:rsid w:val="00C4366E"/>
    <w:rsid w:val="00C448FF"/>
    <w:rsid w:val="00C46405"/>
    <w:rsid w:val="00C47F03"/>
    <w:rsid w:val="00C5130A"/>
    <w:rsid w:val="00C51623"/>
    <w:rsid w:val="00C521E0"/>
    <w:rsid w:val="00C53370"/>
    <w:rsid w:val="00C53A6C"/>
    <w:rsid w:val="00C5413A"/>
    <w:rsid w:val="00C55140"/>
    <w:rsid w:val="00C55821"/>
    <w:rsid w:val="00C55E89"/>
    <w:rsid w:val="00C60DFB"/>
    <w:rsid w:val="00C64FA5"/>
    <w:rsid w:val="00C6523C"/>
    <w:rsid w:val="00C65DD0"/>
    <w:rsid w:val="00C677B1"/>
    <w:rsid w:val="00C71FAE"/>
    <w:rsid w:val="00C721D9"/>
    <w:rsid w:val="00C72FA9"/>
    <w:rsid w:val="00C735C4"/>
    <w:rsid w:val="00C736AA"/>
    <w:rsid w:val="00C73FD8"/>
    <w:rsid w:val="00C7548D"/>
    <w:rsid w:val="00C81AC8"/>
    <w:rsid w:val="00C81E52"/>
    <w:rsid w:val="00C83093"/>
    <w:rsid w:val="00C8374D"/>
    <w:rsid w:val="00C83BC1"/>
    <w:rsid w:val="00C84902"/>
    <w:rsid w:val="00C86FE8"/>
    <w:rsid w:val="00C9135B"/>
    <w:rsid w:val="00C917CF"/>
    <w:rsid w:val="00C9353F"/>
    <w:rsid w:val="00C965B7"/>
    <w:rsid w:val="00C97F68"/>
    <w:rsid w:val="00CA0DE7"/>
    <w:rsid w:val="00CA2474"/>
    <w:rsid w:val="00CA2976"/>
    <w:rsid w:val="00CA340B"/>
    <w:rsid w:val="00CA349F"/>
    <w:rsid w:val="00CA3CEC"/>
    <w:rsid w:val="00CA64FE"/>
    <w:rsid w:val="00CA70FA"/>
    <w:rsid w:val="00CB15CA"/>
    <w:rsid w:val="00CB1635"/>
    <w:rsid w:val="00CB28C3"/>
    <w:rsid w:val="00CB4EF7"/>
    <w:rsid w:val="00CB5F45"/>
    <w:rsid w:val="00CB7CA3"/>
    <w:rsid w:val="00CC0A68"/>
    <w:rsid w:val="00CC0FF6"/>
    <w:rsid w:val="00CC1AF6"/>
    <w:rsid w:val="00CC1FEB"/>
    <w:rsid w:val="00CC2137"/>
    <w:rsid w:val="00CC2A60"/>
    <w:rsid w:val="00CC2D63"/>
    <w:rsid w:val="00CC33FD"/>
    <w:rsid w:val="00CC3A79"/>
    <w:rsid w:val="00CC3FFC"/>
    <w:rsid w:val="00CC6F53"/>
    <w:rsid w:val="00CD0AE4"/>
    <w:rsid w:val="00CD11E8"/>
    <w:rsid w:val="00CD2D48"/>
    <w:rsid w:val="00CD3570"/>
    <w:rsid w:val="00CD3FBF"/>
    <w:rsid w:val="00CD6FB7"/>
    <w:rsid w:val="00CE012E"/>
    <w:rsid w:val="00CE0580"/>
    <w:rsid w:val="00CE49A3"/>
    <w:rsid w:val="00CE52F9"/>
    <w:rsid w:val="00CE60DE"/>
    <w:rsid w:val="00CE7DC1"/>
    <w:rsid w:val="00CF34D1"/>
    <w:rsid w:val="00CF58C1"/>
    <w:rsid w:val="00CF5B71"/>
    <w:rsid w:val="00CF7149"/>
    <w:rsid w:val="00D0035D"/>
    <w:rsid w:val="00D00574"/>
    <w:rsid w:val="00D00DF6"/>
    <w:rsid w:val="00D0139B"/>
    <w:rsid w:val="00D0151A"/>
    <w:rsid w:val="00D015E4"/>
    <w:rsid w:val="00D02D8C"/>
    <w:rsid w:val="00D03AA5"/>
    <w:rsid w:val="00D064E9"/>
    <w:rsid w:val="00D1021E"/>
    <w:rsid w:val="00D10B6C"/>
    <w:rsid w:val="00D10D64"/>
    <w:rsid w:val="00D1159C"/>
    <w:rsid w:val="00D128D1"/>
    <w:rsid w:val="00D13A9B"/>
    <w:rsid w:val="00D13EB7"/>
    <w:rsid w:val="00D15DBB"/>
    <w:rsid w:val="00D1600F"/>
    <w:rsid w:val="00D165A0"/>
    <w:rsid w:val="00D176C4"/>
    <w:rsid w:val="00D17DA7"/>
    <w:rsid w:val="00D17F5A"/>
    <w:rsid w:val="00D20644"/>
    <w:rsid w:val="00D217EE"/>
    <w:rsid w:val="00D21DBD"/>
    <w:rsid w:val="00D22537"/>
    <w:rsid w:val="00D23BF6"/>
    <w:rsid w:val="00D24734"/>
    <w:rsid w:val="00D25F73"/>
    <w:rsid w:val="00D2625F"/>
    <w:rsid w:val="00D26359"/>
    <w:rsid w:val="00D2643C"/>
    <w:rsid w:val="00D2788D"/>
    <w:rsid w:val="00D279A5"/>
    <w:rsid w:val="00D32F46"/>
    <w:rsid w:val="00D336A8"/>
    <w:rsid w:val="00D35446"/>
    <w:rsid w:val="00D35812"/>
    <w:rsid w:val="00D3610D"/>
    <w:rsid w:val="00D36511"/>
    <w:rsid w:val="00D370DF"/>
    <w:rsid w:val="00D37839"/>
    <w:rsid w:val="00D403A9"/>
    <w:rsid w:val="00D40785"/>
    <w:rsid w:val="00D41F9E"/>
    <w:rsid w:val="00D4465A"/>
    <w:rsid w:val="00D45871"/>
    <w:rsid w:val="00D45AC2"/>
    <w:rsid w:val="00D47565"/>
    <w:rsid w:val="00D47AE6"/>
    <w:rsid w:val="00D50225"/>
    <w:rsid w:val="00D5171B"/>
    <w:rsid w:val="00D517AC"/>
    <w:rsid w:val="00D5213F"/>
    <w:rsid w:val="00D532E4"/>
    <w:rsid w:val="00D53C45"/>
    <w:rsid w:val="00D57179"/>
    <w:rsid w:val="00D579EC"/>
    <w:rsid w:val="00D62930"/>
    <w:rsid w:val="00D64367"/>
    <w:rsid w:val="00D678A7"/>
    <w:rsid w:val="00D67DC1"/>
    <w:rsid w:val="00D7002E"/>
    <w:rsid w:val="00D70E49"/>
    <w:rsid w:val="00D70EE2"/>
    <w:rsid w:val="00D71A4E"/>
    <w:rsid w:val="00D7254B"/>
    <w:rsid w:val="00D73AB8"/>
    <w:rsid w:val="00D74ACD"/>
    <w:rsid w:val="00D76DA6"/>
    <w:rsid w:val="00D772E8"/>
    <w:rsid w:val="00D7782A"/>
    <w:rsid w:val="00D77B50"/>
    <w:rsid w:val="00D80781"/>
    <w:rsid w:val="00D80FBC"/>
    <w:rsid w:val="00D82062"/>
    <w:rsid w:val="00D83C02"/>
    <w:rsid w:val="00D83D33"/>
    <w:rsid w:val="00D83F8E"/>
    <w:rsid w:val="00D84A31"/>
    <w:rsid w:val="00D85154"/>
    <w:rsid w:val="00D856E0"/>
    <w:rsid w:val="00D86AB4"/>
    <w:rsid w:val="00D86EAF"/>
    <w:rsid w:val="00D86F05"/>
    <w:rsid w:val="00D87482"/>
    <w:rsid w:val="00D919FC"/>
    <w:rsid w:val="00D91E07"/>
    <w:rsid w:val="00D92F2C"/>
    <w:rsid w:val="00D93214"/>
    <w:rsid w:val="00D95AC2"/>
    <w:rsid w:val="00D96924"/>
    <w:rsid w:val="00D96F87"/>
    <w:rsid w:val="00D975AE"/>
    <w:rsid w:val="00D97D26"/>
    <w:rsid w:val="00DA0626"/>
    <w:rsid w:val="00DA0B6A"/>
    <w:rsid w:val="00DA0C24"/>
    <w:rsid w:val="00DA1516"/>
    <w:rsid w:val="00DA1AC6"/>
    <w:rsid w:val="00DA1CC3"/>
    <w:rsid w:val="00DA2144"/>
    <w:rsid w:val="00DA270C"/>
    <w:rsid w:val="00DA331C"/>
    <w:rsid w:val="00DA4235"/>
    <w:rsid w:val="00DA48A9"/>
    <w:rsid w:val="00DA7BE9"/>
    <w:rsid w:val="00DB0000"/>
    <w:rsid w:val="00DB0D7D"/>
    <w:rsid w:val="00DB1815"/>
    <w:rsid w:val="00DB210A"/>
    <w:rsid w:val="00DB245D"/>
    <w:rsid w:val="00DB2E0C"/>
    <w:rsid w:val="00DB4191"/>
    <w:rsid w:val="00DB5208"/>
    <w:rsid w:val="00DB524A"/>
    <w:rsid w:val="00DB5539"/>
    <w:rsid w:val="00DB5DFC"/>
    <w:rsid w:val="00DB7090"/>
    <w:rsid w:val="00DC0274"/>
    <w:rsid w:val="00DC0924"/>
    <w:rsid w:val="00DC159F"/>
    <w:rsid w:val="00DC1620"/>
    <w:rsid w:val="00DC26DD"/>
    <w:rsid w:val="00DC2D53"/>
    <w:rsid w:val="00DC401A"/>
    <w:rsid w:val="00DC40A5"/>
    <w:rsid w:val="00DC40B0"/>
    <w:rsid w:val="00DC5328"/>
    <w:rsid w:val="00DC539E"/>
    <w:rsid w:val="00DC6411"/>
    <w:rsid w:val="00DC764B"/>
    <w:rsid w:val="00DC7C77"/>
    <w:rsid w:val="00DD03A7"/>
    <w:rsid w:val="00DD04AB"/>
    <w:rsid w:val="00DD0A0E"/>
    <w:rsid w:val="00DD0FB1"/>
    <w:rsid w:val="00DD128C"/>
    <w:rsid w:val="00DD1ABF"/>
    <w:rsid w:val="00DD283F"/>
    <w:rsid w:val="00DD2CB9"/>
    <w:rsid w:val="00DD3E37"/>
    <w:rsid w:val="00DD4600"/>
    <w:rsid w:val="00DD47BE"/>
    <w:rsid w:val="00DD5A4C"/>
    <w:rsid w:val="00DD6D84"/>
    <w:rsid w:val="00DD7488"/>
    <w:rsid w:val="00DE0F49"/>
    <w:rsid w:val="00DE319B"/>
    <w:rsid w:val="00DE3D89"/>
    <w:rsid w:val="00DE4A7C"/>
    <w:rsid w:val="00DE56A4"/>
    <w:rsid w:val="00DE57A7"/>
    <w:rsid w:val="00DE5904"/>
    <w:rsid w:val="00DE5DB9"/>
    <w:rsid w:val="00DE600D"/>
    <w:rsid w:val="00DE74D0"/>
    <w:rsid w:val="00DE7A78"/>
    <w:rsid w:val="00DE7DD6"/>
    <w:rsid w:val="00DF0A31"/>
    <w:rsid w:val="00DF0A6C"/>
    <w:rsid w:val="00DF0D12"/>
    <w:rsid w:val="00DF128E"/>
    <w:rsid w:val="00DF1752"/>
    <w:rsid w:val="00DF222F"/>
    <w:rsid w:val="00DF2667"/>
    <w:rsid w:val="00DF270D"/>
    <w:rsid w:val="00DF2E50"/>
    <w:rsid w:val="00DF6BA8"/>
    <w:rsid w:val="00E004A1"/>
    <w:rsid w:val="00E009B6"/>
    <w:rsid w:val="00E00EEC"/>
    <w:rsid w:val="00E02A6A"/>
    <w:rsid w:val="00E03297"/>
    <w:rsid w:val="00E03A01"/>
    <w:rsid w:val="00E03A45"/>
    <w:rsid w:val="00E04E09"/>
    <w:rsid w:val="00E04F3C"/>
    <w:rsid w:val="00E07E05"/>
    <w:rsid w:val="00E1016C"/>
    <w:rsid w:val="00E124BC"/>
    <w:rsid w:val="00E12606"/>
    <w:rsid w:val="00E14EE7"/>
    <w:rsid w:val="00E15445"/>
    <w:rsid w:val="00E1606F"/>
    <w:rsid w:val="00E16A6A"/>
    <w:rsid w:val="00E17351"/>
    <w:rsid w:val="00E17689"/>
    <w:rsid w:val="00E17985"/>
    <w:rsid w:val="00E21A79"/>
    <w:rsid w:val="00E23F82"/>
    <w:rsid w:val="00E24C6C"/>
    <w:rsid w:val="00E25C71"/>
    <w:rsid w:val="00E25EF6"/>
    <w:rsid w:val="00E27DC2"/>
    <w:rsid w:val="00E31739"/>
    <w:rsid w:val="00E3280B"/>
    <w:rsid w:val="00E333FE"/>
    <w:rsid w:val="00E34466"/>
    <w:rsid w:val="00E359E5"/>
    <w:rsid w:val="00E35D83"/>
    <w:rsid w:val="00E3678F"/>
    <w:rsid w:val="00E42CA0"/>
    <w:rsid w:val="00E44530"/>
    <w:rsid w:val="00E44DEA"/>
    <w:rsid w:val="00E45420"/>
    <w:rsid w:val="00E45A96"/>
    <w:rsid w:val="00E464A1"/>
    <w:rsid w:val="00E47195"/>
    <w:rsid w:val="00E47B6A"/>
    <w:rsid w:val="00E50A7E"/>
    <w:rsid w:val="00E51B2E"/>
    <w:rsid w:val="00E52A26"/>
    <w:rsid w:val="00E5316C"/>
    <w:rsid w:val="00E531B9"/>
    <w:rsid w:val="00E535D2"/>
    <w:rsid w:val="00E53A1A"/>
    <w:rsid w:val="00E565AA"/>
    <w:rsid w:val="00E56B2D"/>
    <w:rsid w:val="00E56E2C"/>
    <w:rsid w:val="00E6028C"/>
    <w:rsid w:val="00E60E97"/>
    <w:rsid w:val="00E6294C"/>
    <w:rsid w:val="00E637B5"/>
    <w:rsid w:val="00E63A96"/>
    <w:rsid w:val="00E63C53"/>
    <w:rsid w:val="00E63CB9"/>
    <w:rsid w:val="00E668B8"/>
    <w:rsid w:val="00E66A8B"/>
    <w:rsid w:val="00E704E8"/>
    <w:rsid w:val="00E718BF"/>
    <w:rsid w:val="00E722F3"/>
    <w:rsid w:val="00E728E3"/>
    <w:rsid w:val="00E72A19"/>
    <w:rsid w:val="00E76A36"/>
    <w:rsid w:val="00E76CD6"/>
    <w:rsid w:val="00E76CFA"/>
    <w:rsid w:val="00E77559"/>
    <w:rsid w:val="00E77BDB"/>
    <w:rsid w:val="00E77C74"/>
    <w:rsid w:val="00E80413"/>
    <w:rsid w:val="00E80C9D"/>
    <w:rsid w:val="00E8189A"/>
    <w:rsid w:val="00E81ACE"/>
    <w:rsid w:val="00E8236A"/>
    <w:rsid w:val="00E8253C"/>
    <w:rsid w:val="00E82B85"/>
    <w:rsid w:val="00E82E42"/>
    <w:rsid w:val="00E82ED6"/>
    <w:rsid w:val="00E86718"/>
    <w:rsid w:val="00E86BB8"/>
    <w:rsid w:val="00E87292"/>
    <w:rsid w:val="00E87C16"/>
    <w:rsid w:val="00E87E6C"/>
    <w:rsid w:val="00E90771"/>
    <w:rsid w:val="00E9096D"/>
    <w:rsid w:val="00E90F6D"/>
    <w:rsid w:val="00E92173"/>
    <w:rsid w:val="00E94896"/>
    <w:rsid w:val="00E949CF"/>
    <w:rsid w:val="00E94A61"/>
    <w:rsid w:val="00E94E5D"/>
    <w:rsid w:val="00E959CD"/>
    <w:rsid w:val="00E9673B"/>
    <w:rsid w:val="00E96B7B"/>
    <w:rsid w:val="00EA0F51"/>
    <w:rsid w:val="00EA1A04"/>
    <w:rsid w:val="00EA2EDD"/>
    <w:rsid w:val="00EA48E1"/>
    <w:rsid w:val="00EA5B75"/>
    <w:rsid w:val="00EA5CFE"/>
    <w:rsid w:val="00EA671B"/>
    <w:rsid w:val="00EA6E6D"/>
    <w:rsid w:val="00EB09F9"/>
    <w:rsid w:val="00EB11AC"/>
    <w:rsid w:val="00EB1AE6"/>
    <w:rsid w:val="00EB2238"/>
    <w:rsid w:val="00EB2F12"/>
    <w:rsid w:val="00EB3202"/>
    <w:rsid w:val="00EB4411"/>
    <w:rsid w:val="00EB51DA"/>
    <w:rsid w:val="00EB5391"/>
    <w:rsid w:val="00EB7F8D"/>
    <w:rsid w:val="00EC0767"/>
    <w:rsid w:val="00EC0F70"/>
    <w:rsid w:val="00EC1270"/>
    <w:rsid w:val="00EC1806"/>
    <w:rsid w:val="00EC3113"/>
    <w:rsid w:val="00EC33E0"/>
    <w:rsid w:val="00EC351B"/>
    <w:rsid w:val="00EC38D8"/>
    <w:rsid w:val="00EC75E5"/>
    <w:rsid w:val="00ED1785"/>
    <w:rsid w:val="00ED1F84"/>
    <w:rsid w:val="00ED28FF"/>
    <w:rsid w:val="00ED3685"/>
    <w:rsid w:val="00ED5609"/>
    <w:rsid w:val="00ED71D2"/>
    <w:rsid w:val="00EE1D8E"/>
    <w:rsid w:val="00EE3DF0"/>
    <w:rsid w:val="00EE4DB7"/>
    <w:rsid w:val="00EE503D"/>
    <w:rsid w:val="00EE5809"/>
    <w:rsid w:val="00EE5A74"/>
    <w:rsid w:val="00EE658E"/>
    <w:rsid w:val="00EE7636"/>
    <w:rsid w:val="00EF1E36"/>
    <w:rsid w:val="00EF2986"/>
    <w:rsid w:val="00EF3713"/>
    <w:rsid w:val="00EF4AFB"/>
    <w:rsid w:val="00EF4B30"/>
    <w:rsid w:val="00EF5F2A"/>
    <w:rsid w:val="00EF67F4"/>
    <w:rsid w:val="00EF6E0A"/>
    <w:rsid w:val="00EF7059"/>
    <w:rsid w:val="00F00B7A"/>
    <w:rsid w:val="00F015F1"/>
    <w:rsid w:val="00F0161B"/>
    <w:rsid w:val="00F01B29"/>
    <w:rsid w:val="00F01C29"/>
    <w:rsid w:val="00F01F72"/>
    <w:rsid w:val="00F02A3A"/>
    <w:rsid w:val="00F03A81"/>
    <w:rsid w:val="00F03C91"/>
    <w:rsid w:val="00F03F63"/>
    <w:rsid w:val="00F04460"/>
    <w:rsid w:val="00F0708B"/>
    <w:rsid w:val="00F12860"/>
    <w:rsid w:val="00F14FCD"/>
    <w:rsid w:val="00F16D6C"/>
    <w:rsid w:val="00F16F3B"/>
    <w:rsid w:val="00F17F3D"/>
    <w:rsid w:val="00F20DA1"/>
    <w:rsid w:val="00F22356"/>
    <w:rsid w:val="00F235CD"/>
    <w:rsid w:val="00F23B8E"/>
    <w:rsid w:val="00F23D24"/>
    <w:rsid w:val="00F23D66"/>
    <w:rsid w:val="00F24059"/>
    <w:rsid w:val="00F2429D"/>
    <w:rsid w:val="00F244F0"/>
    <w:rsid w:val="00F248EB"/>
    <w:rsid w:val="00F24A70"/>
    <w:rsid w:val="00F26870"/>
    <w:rsid w:val="00F2772C"/>
    <w:rsid w:val="00F324BD"/>
    <w:rsid w:val="00F33028"/>
    <w:rsid w:val="00F33F61"/>
    <w:rsid w:val="00F34D42"/>
    <w:rsid w:val="00F35209"/>
    <w:rsid w:val="00F35576"/>
    <w:rsid w:val="00F35E53"/>
    <w:rsid w:val="00F36E8C"/>
    <w:rsid w:val="00F40180"/>
    <w:rsid w:val="00F4080E"/>
    <w:rsid w:val="00F41721"/>
    <w:rsid w:val="00F42B7A"/>
    <w:rsid w:val="00F43867"/>
    <w:rsid w:val="00F43D53"/>
    <w:rsid w:val="00F43EFB"/>
    <w:rsid w:val="00F4435A"/>
    <w:rsid w:val="00F44BD4"/>
    <w:rsid w:val="00F44ED2"/>
    <w:rsid w:val="00F469CC"/>
    <w:rsid w:val="00F50B2C"/>
    <w:rsid w:val="00F50C94"/>
    <w:rsid w:val="00F50EEB"/>
    <w:rsid w:val="00F5246F"/>
    <w:rsid w:val="00F527BE"/>
    <w:rsid w:val="00F539BD"/>
    <w:rsid w:val="00F56E5C"/>
    <w:rsid w:val="00F57793"/>
    <w:rsid w:val="00F6094E"/>
    <w:rsid w:val="00F6124D"/>
    <w:rsid w:val="00F62124"/>
    <w:rsid w:val="00F62C40"/>
    <w:rsid w:val="00F6359E"/>
    <w:rsid w:val="00F64076"/>
    <w:rsid w:val="00F64474"/>
    <w:rsid w:val="00F650E3"/>
    <w:rsid w:val="00F65F06"/>
    <w:rsid w:val="00F6606C"/>
    <w:rsid w:val="00F66D4F"/>
    <w:rsid w:val="00F67122"/>
    <w:rsid w:val="00F67594"/>
    <w:rsid w:val="00F677E5"/>
    <w:rsid w:val="00F67996"/>
    <w:rsid w:val="00F7216B"/>
    <w:rsid w:val="00F72721"/>
    <w:rsid w:val="00F7273D"/>
    <w:rsid w:val="00F73259"/>
    <w:rsid w:val="00F73C5C"/>
    <w:rsid w:val="00F7525E"/>
    <w:rsid w:val="00F75510"/>
    <w:rsid w:val="00F755AC"/>
    <w:rsid w:val="00F764D2"/>
    <w:rsid w:val="00F76BB2"/>
    <w:rsid w:val="00F77006"/>
    <w:rsid w:val="00F80E55"/>
    <w:rsid w:val="00F840B4"/>
    <w:rsid w:val="00F84C58"/>
    <w:rsid w:val="00F85ABA"/>
    <w:rsid w:val="00F866B1"/>
    <w:rsid w:val="00F868A6"/>
    <w:rsid w:val="00F87334"/>
    <w:rsid w:val="00F87422"/>
    <w:rsid w:val="00F87FB0"/>
    <w:rsid w:val="00F9014E"/>
    <w:rsid w:val="00F90DEA"/>
    <w:rsid w:val="00F9130F"/>
    <w:rsid w:val="00F92390"/>
    <w:rsid w:val="00F92A0A"/>
    <w:rsid w:val="00F93EF0"/>
    <w:rsid w:val="00F942D7"/>
    <w:rsid w:val="00F94C1A"/>
    <w:rsid w:val="00F94ED9"/>
    <w:rsid w:val="00F95CD2"/>
    <w:rsid w:val="00F973DD"/>
    <w:rsid w:val="00FA049D"/>
    <w:rsid w:val="00FA09C1"/>
    <w:rsid w:val="00FA1042"/>
    <w:rsid w:val="00FA1FE6"/>
    <w:rsid w:val="00FA4BB5"/>
    <w:rsid w:val="00FA58B1"/>
    <w:rsid w:val="00FA5984"/>
    <w:rsid w:val="00FA5A19"/>
    <w:rsid w:val="00FA71D2"/>
    <w:rsid w:val="00FB2E7C"/>
    <w:rsid w:val="00FB3DA3"/>
    <w:rsid w:val="00FB4204"/>
    <w:rsid w:val="00FB4249"/>
    <w:rsid w:val="00FB4946"/>
    <w:rsid w:val="00FB4DAC"/>
    <w:rsid w:val="00FB58C5"/>
    <w:rsid w:val="00FB67C6"/>
    <w:rsid w:val="00FB72CA"/>
    <w:rsid w:val="00FB7808"/>
    <w:rsid w:val="00FC2CA4"/>
    <w:rsid w:val="00FC2D4E"/>
    <w:rsid w:val="00FC3ABC"/>
    <w:rsid w:val="00FC3D3D"/>
    <w:rsid w:val="00FC3FBF"/>
    <w:rsid w:val="00FC49CF"/>
    <w:rsid w:val="00FC5389"/>
    <w:rsid w:val="00FC678B"/>
    <w:rsid w:val="00FD1464"/>
    <w:rsid w:val="00FD1B61"/>
    <w:rsid w:val="00FD2163"/>
    <w:rsid w:val="00FD2ACF"/>
    <w:rsid w:val="00FD39FF"/>
    <w:rsid w:val="00FD3B5A"/>
    <w:rsid w:val="00FD4844"/>
    <w:rsid w:val="00FD5791"/>
    <w:rsid w:val="00FD6F45"/>
    <w:rsid w:val="00FD712E"/>
    <w:rsid w:val="00FD7B9B"/>
    <w:rsid w:val="00FE15CA"/>
    <w:rsid w:val="00FE2385"/>
    <w:rsid w:val="00FE49CF"/>
    <w:rsid w:val="00FE5643"/>
    <w:rsid w:val="00FE6DDA"/>
    <w:rsid w:val="00FE7709"/>
    <w:rsid w:val="00FF04B8"/>
    <w:rsid w:val="00FF1717"/>
    <w:rsid w:val="00FF1CD0"/>
    <w:rsid w:val="00FF23EE"/>
    <w:rsid w:val="00FF2DE7"/>
    <w:rsid w:val="00FF3D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375703"/>
  <w15:chartTrackingRefBased/>
  <w15:docId w15:val="{9BAF6226-0F42-4310-B19B-A46B709326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50409B"/>
    <w:pPr>
      <w:overflowPunct w:val="0"/>
      <w:autoSpaceDE w:val="0"/>
      <w:autoSpaceDN w:val="0"/>
      <w:adjustRightInd w:val="0"/>
      <w:spacing w:after="120"/>
      <w:jc w:val="both"/>
      <w:textAlignment w:val="baseline"/>
    </w:pPr>
    <w:rPr>
      <w:rFonts w:ascii="Arial" w:eastAsia="宋体" w:hAnsi="Arial" w:cs="Times New Roman"/>
      <w:kern w:val="0"/>
      <w:sz w:val="20"/>
      <w:szCs w:val="20"/>
      <w:lang w:val="en-GB"/>
    </w:rPr>
  </w:style>
  <w:style w:type="paragraph" w:styleId="1">
    <w:name w:val="heading 1"/>
    <w:next w:val="a"/>
    <w:link w:val="10"/>
    <w:qFormat/>
    <w:rsid w:val="008D17D0"/>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宋体" w:hAnsi="Arial" w:cs="Times New Roman"/>
      <w:kern w:val="0"/>
      <w:sz w:val="36"/>
      <w:szCs w:val="36"/>
      <w:lang w:val="en-GB"/>
    </w:rPr>
  </w:style>
  <w:style w:type="paragraph" w:styleId="2">
    <w:name w:val="heading 2"/>
    <w:basedOn w:val="1"/>
    <w:next w:val="a"/>
    <w:link w:val="20"/>
    <w:qFormat/>
    <w:rsid w:val="008D17D0"/>
    <w:pPr>
      <w:numPr>
        <w:ilvl w:val="1"/>
      </w:numPr>
      <w:pBdr>
        <w:top w:val="none" w:sz="0" w:space="0" w:color="auto"/>
      </w:pBdr>
      <w:tabs>
        <w:tab w:val="left" w:pos="576"/>
      </w:tabs>
      <w:spacing w:before="180"/>
      <w:outlineLvl w:val="1"/>
    </w:pPr>
    <w:rPr>
      <w:sz w:val="32"/>
      <w:szCs w:val="32"/>
    </w:rPr>
  </w:style>
  <w:style w:type="paragraph" w:styleId="3">
    <w:name w:val="heading 3"/>
    <w:basedOn w:val="2"/>
    <w:next w:val="a"/>
    <w:link w:val="30"/>
    <w:qFormat/>
    <w:rsid w:val="008D17D0"/>
    <w:pPr>
      <w:numPr>
        <w:ilvl w:val="2"/>
      </w:numPr>
      <w:tabs>
        <w:tab w:val="left" w:pos="720"/>
      </w:tabs>
      <w:spacing w:before="120"/>
      <w:outlineLvl w:val="2"/>
    </w:pPr>
    <w:rPr>
      <w:sz w:val="28"/>
      <w:szCs w:val="28"/>
    </w:rPr>
  </w:style>
  <w:style w:type="paragraph" w:styleId="4">
    <w:name w:val="heading 4"/>
    <w:basedOn w:val="3"/>
    <w:next w:val="a"/>
    <w:link w:val="40"/>
    <w:qFormat/>
    <w:rsid w:val="008D17D0"/>
    <w:pPr>
      <w:numPr>
        <w:ilvl w:val="3"/>
      </w:numPr>
      <w:tabs>
        <w:tab w:val="left" w:pos="864"/>
      </w:tabs>
      <w:outlineLvl w:val="3"/>
    </w:pPr>
    <w:rPr>
      <w:sz w:val="24"/>
      <w:szCs w:val="24"/>
    </w:rPr>
  </w:style>
  <w:style w:type="paragraph" w:styleId="5">
    <w:name w:val="heading 5"/>
    <w:basedOn w:val="4"/>
    <w:next w:val="a"/>
    <w:link w:val="50"/>
    <w:qFormat/>
    <w:rsid w:val="008D17D0"/>
    <w:pPr>
      <w:numPr>
        <w:ilvl w:val="4"/>
      </w:numPr>
      <w:tabs>
        <w:tab w:val="left" w:pos="1008"/>
      </w:tabs>
      <w:outlineLvl w:val="4"/>
    </w:pPr>
    <w:rPr>
      <w:sz w:val="22"/>
      <w:szCs w:val="22"/>
    </w:rPr>
  </w:style>
  <w:style w:type="paragraph" w:styleId="6">
    <w:name w:val="heading 6"/>
    <w:basedOn w:val="a"/>
    <w:next w:val="a"/>
    <w:link w:val="60"/>
    <w:qFormat/>
    <w:rsid w:val="008D17D0"/>
    <w:pPr>
      <w:keepNext/>
      <w:keepLines/>
      <w:numPr>
        <w:ilvl w:val="5"/>
        <w:numId w:val="1"/>
      </w:numPr>
      <w:tabs>
        <w:tab w:val="left" w:pos="1152"/>
      </w:tabs>
      <w:spacing w:before="120"/>
      <w:outlineLvl w:val="5"/>
    </w:pPr>
    <w:rPr>
      <w:rFonts w:cs="Arial"/>
    </w:rPr>
  </w:style>
  <w:style w:type="paragraph" w:styleId="7">
    <w:name w:val="heading 7"/>
    <w:basedOn w:val="a"/>
    <w:next w:val="a"/>
    <w:link w:val="70"/>
    <w:qFormat/>
    <w:rsid w:val="008D17D0"/>
    <w:pPr>
      <w:keepNext/>
      <w:keepLines/>
      <w:numPr>
        <w:ilvl w:val="6"/>
        <w:numId w:val="1"/>
      </w:numPr>
      <w:tabs>
        <w:tab w:val="left" w:pos="1296"/>
      </w:tabs>
      <w:spacing w:before="120"/>
      <w:outlineLvl w:val="6"/>
    </w:pPr>
    <w:rPr>
      <w:rFonts w:cs="Arial"/>
    </w:rPr>
  </w:style>
  <w:style w:type="paragraph" w:styleId="8">
    <w:name w:val="heading 8"/>
    <w:basedOn w:val="7"/>
    <w:next w:val="a"/>
    <w:link w:val="80"/>
    <w:qFormat/>
    <w:rsid w:val="008D17D0"/>
    <w:pPr>
      <w:numPr>
        <w:ilvl w:val="7"/>
      </w:numPr>
      <w:tabs>
        <w:tab w:val="left" w:pos="1440"/>
      </w:tabs>
      <w:outlineLvl w:val="7"/>
    </w:pPr>
  </w:style>
  <w:style w:type="paragraph" w:styleId="9">
    <w:name w:val="heading 9"/>
    <w:basedOn w:val="8"/>
    <w:next w:val="a"/>
    <w:link w:val="90"/>
    <w:qFormat/>
    <w:rsid w:val="008D17D0"/>
    <w:pPr>
      <w:numPr>
        <w:ilvl w:val="8"/>
      </w:numPr>
      <w:tabs>
        <w:tab w:val="left" w:pos="1584"/>
      </w:tabs>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8D17D0"/>
    <w:rPr>
      <w:rFonts w:ascii="Arial" w:eastAsia="宋体" w:hAnsi="Arial" w:cs="Times New Roman"/>
      <w:kern w:val="0"/>
      <w:sz w:val="36"/>
      <w:szCs w:val="36"/>
      <w:lang w:val="en-GB"/>
    </w:rPr>
  </w:style>
  <w:style w:type="character" w:customStyle="1" w:styleId="20">
    <w:name w:val="标题 2 字符"/>
    <w:basedOn w:val="a0"/>
    <w:link w:val="2"/>
    <w:rsid w:val="008D17D0"/>
    <w:rPr>
      <w:rFonts w:ascii="Arial" w:eastAsia="宋体" w:hAnsi="Arial" w:cs="Times New Roman"/>
      <w:kern w:val="0"/>
      <w:sz w:val="32"/>
      <w:szCs w:val="32"/>
      <w:lang w:val="en-GB"/>
    </w:rPr>
  </w:style>
  <w:style w:type="character" w:customStyle="1" w:styleId="30">
    <w:name w:val="标题 3 字符"/>
    <w:basedOn w:val="a0"/>
    <w:link w:val="3"/>
    <w:rsid w:val="008D17D0"/>
    <w:rPr>
      <w:rFonts w:ascii="Arial" w:eastAsia="宋体" w:hAnsi="Arial" w:cs="Times New Roman"/>
      <w:kern w:val="0"/>
      <w:sz w:val="28"/>
      <w:szCs w:val="28"/>
      <w:lang w:val="en-GB"/>
    </w:rPr>
  </w:style>
  <w:style w:type="character" w:customStyle="1" w:styleId="40">
    <w:name w:val="标题 4 字符"/>
    <w:basedOn w:val="a0"/>
    <w:link w:val="4"/>
    <w:rsid w:val="008D17D0"/>
    <w:rPr>
      <w:rFonts w:ascii="Arial" w:eastAsia="宋体" w:hAnsi="Arial" w:cs="Times New Roman"/>
      <w:kern w:val="0"/>
      <w:sz w:val="24"/>
      <w:szCs w:val="24"/>
      <w:lang w:val="en-GB"/>
    </w:rPr>
  </w:style>
  <w:style w:type="character" w:customStyle="1" w:styleId="50">
    <w:name w:val="标题 5 字符"/>
    <w:basedOn w:val="a0"/>
    <w:link w:val="5"/>
    <w:rsid w:val="008D17D0"/>
    <w:rPr>
      <w:rFonts w:ascii="Arial" w:eastAsia="宋体" w:hAnsi="Arial" w:cs="Times New Roman"/>
      <w:kern w:val="0"/>
      <w:sz w:val="22"/>
      <w:lang w:val="en-GB"/>
    </w:rPr>
  </w:style>
  <w:style w:type="character" w:customStyle="1" w:styleId="60">
    <w:name w:val="标题 6 字符"/>
    <w:basedOn w:val="a0"/>
    <w:link w:val="6"/>
    <w:rsid w:val="008D17D0"/>
    <w:rPr>
      <w:rFonts w:ascii="Arial" w:eastAsia="宋体" w:hAnsi="Arial" w:cs="Arial"/>
      <w:kern w:val="0"/>
      <w:sz w:val="20"/>
      <w:szCs w:val="20"/>
      <w:lang w:val="en-GB"/>
    </w:rPr>
  </w:style>
  <w:style w:type="character" w:customStyle="1" w:styleId="70">
    <w:name w:val="标题 7 字符"/>
    <w:basedOn w:val="a0"/>
    <w:link w:val="7"/>
    <w:rsid w:val="008D17D0"/>
    <w:rPr>
      <w:rFonts w:ascii="Arial" w:eastAsia="宋体" w:hAnsi="Arial" w:cs="Arial"/>
      <w:kern w:val="0"/>
      <w:sz w:val="20"/>
      <w:szCs w:val="20"/>
      <w:lang w:val="en-GB"/>
    </w:rPr>
  </w:style>
  <w:style w:type="character" w:customStyle="1" w:styleId="80">
    <w:name w:val="标题 8 字符"/>
    <w:basedOn w:val="a0"/>
    <w:link w:val="8"/>
    <w:rsid w:val="008D17D0"/>
    <w:rPr>
      <w:rFonts w:ascii="Arial" w:eastAsia="宋体" w:hAnsi="Arial" w:cs="Arial"/>
      <w:kern w:val="0"/>
      <w:sz w:val="20"/>
      <w:szCs w:val="20"/>
      <w:lang w:val="en-GB"/>
    </w:rPr>
  </w:style>
  <w:style w:type="character" w:customStyle="1" w:styleId="90">
    <w:name w:val="标题 9 字符"/>
    <w:basedOn w:val="a0"/>
    <w:link w:val="9"/>
    <w:rsid w:val="008D17D0"/>
    <w:rPr>
      <w:rFonts w:ascii="Arial" w:eastAsia="宋体" w:hAnsi="Arial" w:cs="Arial"/>
      <w:kern w:val="0"/>
      <w:sz w:val="20"/>
      <w:szCs w:val="20"/>
      <w:lang w:val="en-GB"/>
    </w:rPr>
  </w:style>
  <w:style w:type="character" w:styleId="a3">
    <w:name w:val="Hyperlink"/>
    <w:uiPriority w:val="99"/>
    <w:rsid w:val="008D17D0"/>
    <w:rPr>
      <w:color w:val="0000FF"/>
      <w:u w:val="single"/>
      <w:lang w:val="en-GB"/>
    </w:rPr>
  </w:style>
  <w:style w:type="character" w:styleId="a4">
    <w:name w:val="page number"/>
    <w:basedOn w:val="a0"/>
    <w:semiHidden/>
    <w:rsid w:val="008D17D0"/>
  </w:style>
  <w:style w:type="character" w:customStyle="1" w:styleId="a5">
    <w:name w:val="页脚 字符"/>
    <w:link w:val="a6"/>
    <w:uiPriority w:val="99"/>
    <w:qFormat/>
    <w:locked/>
    <w:rsid w:val="008D17D0"/>
    <w:rPr>
      <w:rFonts w:ascii="Arial" w:hAnsi="Arial" w:cs="Arial"/>
      <w:b/>
      <w:bCs/>
      <w:i/>
      <w:iCs/>
      <w:sz w:val="18"/>
      <w:szCs w:val="18"/>
    </w:rPr>
  </w:style>
  <w:style w:type="character" w:customStyle="1" w:styleId="Doc-titleChar">
    <w:name w:val="Doc-title Char"/>
    <w:link w:val="Doc-title"/>
    <w:qFormat/>
    <w:locked/>
    <w:rsid w:val="008D17D0"/>
    <w:rPr>
      <w:rFonts w:ascii="Arial" w:eastAsia="MS Mincho" w:hAnsi="Arial" w:cs="Arial"/>
      <w:szCs w:val="24"/>
      <w:lang w:val="en-GB" w:eastAsia="en-GB"/>
    </w:rPr>
  </w:style>
  <w:style w:type="character" w:customStyle="1" w:styleId="11">
    <w:name w:val="正文文本 字符1"/>
    <w:link w:val="a7"/>
    <w:rsid w:val="008D17D0"/>
    <w:rPr>
      <w:rFonts w:ascii="Arial" w:hAnsi="Arial"/>
      <w:lang w:val="en-GB"/>
    </w:rPr>
  </w:style>
  <w:style w:type="character" w:customStyle="1" w:styleId="B1Char">
    <w:name w:val="B1 Char"/>
    <w:link w:val="B1"/>
    <w:qFormat/>
    <w:rsid w:val="008D17D0"/>
    <w:rPr>
      <w:rFonts w:ascii="Arial" w:hAnsi="Arial"/>
      <w:lang w:val="en-GB" w:eastAsia="en-US"/>
    </w:rPr>
  </w:style>
  <w:style w:type="character" w:customStyle="1" w:styleId="Doc-text2Char">
    <w:name w:val="Doc-text2 Char"/>
    <w:link w:val="Doc-text2"/>
    <w:qFormat/>
    <w:rsid w:val="008D17D0"/>
    <w:rPr>
      <w:rFonts w:ascii="Arial" w:eastAsia="MS Mincho" w:hAnsi="Arial"/>
      <w:szCs w:val="24"/>
      <w:lang w:val="en-GB" w:eastAsia="en-GB"/>
    </w:rPr>
  </w:style>
  <w:style w:type="character" w:customStyle="1" w:styleId="CRCoverPageZchn">
    <w:name w:val="CR Cover Page Zchn"/>
    <w:link w:val="CRCoverPage"/>
    <w:rsid w:val="008D17D0"/>
    <w:rPr>
      <w:rFonts w:ascii="Arial" w:hAnsi="Arial"/>
      <w:lang w:val="en-GB" w:eastAsia="en-US"/>
    </w:rPr>
  </w:style>
  <w:style w:type="paragraph" w:styleId="a7">
    <w:name w:val="Body Text"/>
    <w:basedOn w:val="a"/>
    <w:link w:val="11"/>
    <w:rsid w:val="008D17D0"/>
    <w:rPr>
      <w:rFonts w:eastAsiaTheme="minorEastAsia" w:cstheme="minorBidi"/>
      <w:kern w:val="2"/>
      <w:sz w:val="21"/>
      <w:szCs w:val="22"/>
    </w:rPr>
  </w:style>
  <w:style w:type="character" w:customStyle="1" w:styleId="a8">
    <w:name w:val="正文文本 字符"/>
    <w:basedOn w:val="a0"/>
    <w:semiHidden/>
    <w:rsid w:val="008D17D0"/>
    <w:rPr>
      <w:rFonts w:ascii="Arial" w:eastAsia="宋体" w:hAnsi="Arial" w:cs="Times New Roman"/>
      <w:kern w:val="0"/>
      <w:sz w:val="20"/>
      <w:szCs w:val="20"/>
      <w:lang w:val="en-GB"/>
    </w:rPr>
  </w:style>
  <w:style w:type="paragraph" w:customStyle="1" w:styleId="Doc-text2">
    <w:name w:val="Doc-text2"/>
    <w:basedOn w:val="a"/>
    <w:link w:val="Doc-text2Char"/>
    <w:qFormat/>
    <w:rsid w:val="008D17D0"/>
    <w:pPr>
      <w:tabs>
        <w:tab w:val="left" w:pos="1622"/>
      </w:tabs>
      <w:overflowPunct/>
      <w:autoSpaceDE/>
      <w:autoSpaceDN/>
      <w:adjustRightInd/>
      <w:spacing w:after="0"/>
      <w:ind w:left="1622" w:hanging="363"/>
      <w:jc w:val="left"/>
      <w:textAlignment w:val="auto"/>
    </w:pPr>
    <w:rPr>
      <w:rFonts w:eastAsia="MS Mincho" w:cstheme="minorBidi"/>
      <w:kern w:val="2"/>
      <w:sz w:val="21"/>
      <w:szCs w:val="24"/>
      <w:lang w:eastAsia="en-GB"/>
    </w:rPr>
  </w:style>
  <w:style w:type="paragraph" w:styleId="a6">
    <w:name w:val="footer"/>
    <w:basedOn w:val="a9"/>
    <w:link w:val="a5"/>
    <w:uiPriority w:val="99"/>
    <w:qFormat/>
    <w:rsid w:val="008D17D0"/>
    <w:pPr>
      <w:widowControl w:val="0"/>
      <w:pBdr>
        <w:bottom w:val="none" w:sz="0" w:space="0" w:color="auto"/>
      </w:pBdr>
      <w:tabs>
        <w:tab w:val="clear" w:pos="4153"/>
        <w:tab w:val="clear" w:pos="8306"/>
      </w:tabs>
      <w:snapToGrid/>
      <w:spacing w:after="0"/>
    </w:pPr>
    <w:rPr>
      <w:rFonts w:eastAsiaTheme="minorEastAsia" w:cs="Arial"/>
      <w:b/>
      <w:bCs/>
      <w:i/>
      <w:iCs/>
      <w:kern w:val="2"/>
      <w:lang w:val="en-US"/>
    </w:rPr>
  </w:style>
  <w:style w:type="character" w:customStyle="1" w:styleId="12">
    <w:name w:val="页脚 字符1"/>
    <w:basedOn w:val="a0"/>
    <w:uiPriority w:val="99"/>
    <w:semiHidden/>
    <w:rsid w:val="008D17D0"/>
    <w:rPr>
      <w:rFonts w:ascii="Arial" w:eastAsia="宋体" w:hAnsi="Arial" w:cs="Times New Roman"/>
      <w:kern w:val="0"/>
      <w:sz w:val="18"/>
      <w:szCs w:val="18"/>
      <w:lang w:val="en-GB"/>
    </w:rPr>
  </w:style>
  <w:style w:type="paragraph" w:customStyle="1" w:styleId="3GPPHeader">
    <w:name w:val="3GPP_Header"/>
    <w:basedOn w:val="a"/>
    <w:rsid w:val="008D17D0"/>
    <w:pPr>
      <w:tabs>
        <w:tab w:val="left" w:pos="1701"/>
        <w:tab w:val="right" w:pos="9639"/>
      </w:tabs>
      <w:spacing w:after="240"/>
    </w:pPr>
    <w:rPr>
      <w:b/>
      <w:sz w:val="24"/>
    </w:rPr>
  </w:style>
  <w:style w:type="paragraph" w:customStyle="1" w:styleId="B1">
    <w:name w:val="B1"/>
    <w:basedOn w:val="aa"/>
    <w:link w:val="B1Char"/>
    <w:qFormat/>
    <w:rsid w:val="008D17D0"/>
    <w:pPr>
      <w:spacing w:after="180"/>
      <w:ind w:left="568" w:firstLineChars="0" w:hanging="284"/>
      <w:contextualSpacing w:val="0"/>
      <w:jc w:val="left"/>
    </w:pPr>
    <w:rPr>
      <w:rFonts w:eastAsiaTheme="minorEastAsia" w:cstheme="minorBidi"/>
      <w:kern w:val="2"/>
      <w:sz w:val="21"/>
      <w:szCs w:val="22"/>
      <w:lang w:eastAsia="en-US"/>
    </w:rPr>
  </w:style>
  <w:style w:type="paragraph" w:customStyle="1" w:styleId="CRCoverPage">
    <w:name w:val="CR Cover Page"/>
    <w:link w:val="CRCoverPageZchn"/>
    <w:rsid w:val="008D17D0"/>
    <w:pPr>
      <w:spacing w:after="120"/>
    </w:pPr>
    <w:rPr>
      <w:rFonts w:ascii="Arial" w:hAnsi="Arial"/>
      <w:lang w:val="en-GB" w:eastAsia="en-US"/>
    </w:rPr>
  </w:style>
  <w:style w:type="paragraph" w:customStyle="1" w:styleId="Doc-title">
    <w:name w:val="Doc-title"/>
    <w:basedOn w:val="a"/>
    <w:next w:val="Doc-text2"/>
    <w:link w:val="Doc-titleChar"/>
    <w:qFormat/>
    <w:rsid w:val="008D17D0"/>
    <w:pPr>
      <w:overflowPunct/>
      <w:autoSpaceDE/>
      <w:autoSpaceDN/>
      <w:adjustRightInd/>
      <w:spacing w:before="60" w:after="0"/>
      <w:ind w:left="1259" w:hanging="1259"/>
      <w:jc w:val="left"/>
      <w:textAlignment w:val="auto"/>
    </w:pPr>
    <w:rPr>
      <w:rFonts w:eastAsia="MS Mincho" w:cs="Arial"/>
      <w:kern w:val="2"/>
      <w:sz w:val="21"/>
      <w:szCs w:val="24"/>
      <w:lang w:eastAsia="en-GB"/>
    </w:rPr>
  </w:style>
  <w:style w:type="paragraph" w:styleId="a9">
    <w:name w:val="header"/>
    <w:basedOn w:val="a"/>
    <w:link w:val="ab"/>
    <w:uiPriority w:val="99"/>
    <w:unhideWhenUsed/>
    <w:rsid w:val="008D17D0"/>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0"/>
    <w:link w:val="a9"/>
    <w:uiPriority w:val="99"/>
    <w:rsid w:val="008D17D0"/>
    <w:rPr>
      <w:rFonts w:ascii="Arial" w:eastAsia="宋体" w:hAnsi="Arial" w:cs="Times New Roman"/>
      <w:kern w:val="0"/>
      <w:sz w:val="18"/>
      <w:szCs w:val="18"/>
      <w:lang w:val="en-GB"/>
    </w:rPr>
  </w:style>
  <w:style w:type="paragraph" w:styleId="aa">
    <w:name w:val="List"/>
    <w:basedOn w:val="a"/>
    <w:uiPriority w:val="99"/>
    <w:semiHidden/>
    <w:unhideWhenUsed/>
    <w:rsid w:val="008D17D0"/>
    <w:pPr>
      <w:ind w:left="200" w:hangingChars="200" w:hanging="200"/>
      <w:contextualSpacing/>
    </w:pPr>
  </w:style>
  <w:style w:type="paragraph" w:styleId="ac">
    <w:name w:val="List Paragraph"/>
    <w:aliases w:val="- Bullets,Lista1,?? ??,?????,????,列出段落1,中等深浅网格 1 - 着色 21,¥¡¡¡¡ì¬º¥¹¥È¶ÎÂä,ÁÐ³ö¶ÎÂä,列表段落1,—ño’i—Ž,¥ê¥¹¥È¶ÎÂä,1st level - Bullet List Paragraph,Lettre d'introduction,Paragrafo elenco,Normal bullet 2,Bullet list,목록단락,列,R4_bullets,リスト段落,목록 단락,列出段落"/>
    <w:basedOn w:val="a"/>
    <w:link w:val="ad"/>
    <w:uiPriority w:val="34"/>
    <w:qFormat/>
    <w:rsid w:val="00395F05"/>
    <w:pPr>
      <w:ind w:firstLineChars="200" w:firstLine="420"/>
    </w:pPr>
  </w:style>
  <w:style w:type="table" w:styleId="ae">
    <w:name w:val="Table Grid"/>
    <w:aliases w:val="TableGrid"/>
    <w:basedOn w:val="a1"/>
    <w:qFormat/>
    <w:rsid w:val="003D09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3">
    <w:name w:val="未处理的提及1"/>
    <w:basedOn w:val="a0"/>
    <w:uiPriority w:val="99"/>
    <w:semiHidden/>
    <w:unhideWhenUsed/>
    <w:rsid w:val="002F64DA"/>
    <w:rPr>
      <w:color w:val="605E5C"/>
      <w:shd w:val="clear" w:color="auto" w:fill="E1DFDD"/>
    </w:rPr>
  </w:style>
  <w:style w:type="paragraph" w:styleId="af">
    <w:name w:val="Balloon Text"/>
    <w:basedOn w:val="a"/>
    <w:link w:val="af0"/>
    <w:uiPriority w:val="99"/>
    <w:semiHidden/>
    <w:unhideWhenUsed/>
    <w:rsid w:val="00632204"/>
    <w:pPr>
      <w:spacing w:after="0"/>
    </w:pPr>
    <w:rPr>
      <w:sz w:val="18"/>
      <w:szCs w:val="18"/>
    </w:rPr>
  </w:style>
  <w:style w:type="character" w:customStyle="1" w:styleId="af0">
    <w:name w:val="批注框文本 字符"/>
    <w:basedOn w:val="a0"/>
    <w:link w:val="af"/>
    <w:uiPriority w:val="99"/>
    <w:semiHidden/>
    <w:rsid w:val="00632204"/>
    <w:rPr>
      <w:rFonts w:ascii="Arial" w:eastAsia="宋体" w:hAnsi="Arial" w:cs="Times New Roman"/>
      <w:kern w:val="0"/>
      <w:sz w:val="18"/>
      <w:szCs w:val="18"/>
      <w:lang w:val="en-GB"/>
    </w:rPr>
  </w:style>
  <w:style w:type="character" w:styleId="af1">
    <w:name w:val="annotation reference"/>
    <w:basedOn w:val="a0"/>
    <w:uiPriority w:val="99"/>
    <w:unhideWhenUsed/>
    <w:qFormat/>
    <w:rsid w:val="00497525"/>
    <w:rPr>
      <w:sz w:val="21"/>
      <w:szCs w:val="21"/>
    </w:rPr>
  </w:style>
  <w:style w:type="paragraph" w:styleId="af2">
    <w:name w:val="annotation text"/>
    <w:basedOn w:val="a"/>
    <w:link w:val="af3"/>
    <w:uiPriority w:val="99"/>
    <w:unhideWhenUsed/>
    <w:qFormat/>
    <w:rsid w:val="00497525"/>
    <w:pPr>
      <w:jc w:val="left"/>
    </w:pPr>
  </w:style>
  <w:style w:type="character" w:customStyle="1" w:styleId="af3">
    <w:name w:val="批注文字 字符"/>
    <w:basedOn w:val="a0"/>
    <w:link w:val="af2"/>
    <w:uiPriority w:val="99"/>
    <w:qFormat/>
    <w:rsid w:val="00497525"/>
    <w:rPr>
      <w:rFonts w:ascii="Arial" w:eastAsia="宋体" w:hAnsi="Arial" w:cs="Times New Roman"/>
      <w:kern w:val="0"/>
      <w:sz w:val="20"/>
      <w:szCs w:val="20"/>
      <w:lang w:val="en-GB"/>
    </w:rPr>
  </w:style>
  <w:style w:type="paragraph" w:styleId="af4">
    <w:name w:val="annotation subject"/>
    <w:basedOn w:val="af2"/>
    <w:next w:val="af2"/>
    <w:link w:val="af5"/>
    <w:uiPriority w:val="99"/>
    <w:semiHidden/>
    <w:unhideWhenUsed/>
    <w:rsid w:val="00497525"/>
    <w:rPr>
      <w:b/>
      <w:bCs/>
    </w:rPr>
  </w:style>
  <w:style w:type="character" w:customStyle="1" w:styleId="af5">
    <w:name w:val="批注主题 字符"/>
    <w:basedOn w:val="af3"/>
    <w:link w:val="af4"/>
    <w:uiPriority w:val="99"/>
    <w:semiHidden/>
    <w:rsid w:val="00497525"/>
    <w:rPr>
      <w:rFonts w:ascii="Arial" w:eastAsia="宋体" w:hAnsi="Arial" w:cs="Times New Roman"/>
      <w:b/>
      <w:bCs/>
      <w:kern w:val="0"/>
      <w:sz w:val="20"/>
      <w:szCs w:val="20"/>
      <w:lang w:val="en-GB"/>
    </w:rPr>
  </w:style>
  <w:style w:type="paragraph" w:customStyle="1" w:styleId="Agreement">
    <w:name w:val="Agreement"/>
    <w:basedOn w:val="a"/>
    <w:next w:val="Doc-text2"/>
    <w:uiPriority w:val="99"/>
    <w:qFormat/>
    <w:rsid w:val="00C34E9C"/>
    <w:pPr>
      <w:numPr>
        <w:numId w:val="2"/>
      </w:numPr>
      <w:overflowPunct/>
      <w:autoSpaceDE/>
      <w:autoSpaceDN/>
      <w:adjustRightInd/>
      <w:spacing w:before="60" w:after="0"/>
      <w:jc w:val="left"/>
      <w:textAlignment w:val="auto"/>
    </w:pPr>
    <w:rPr>
      <w:rFonts w:eastAsia="MS Mincho"/>
      <w:b/>
      <w:szCs w:val="24"/>
      <w:lang w:eastAsia="en-GB"/>
    </w:rPr>
  </w:style>
  <w:style w:type="character" w:customStyle="1" w:styleId="ad">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c"/>
    <w:uiPriority w:val="34"/>
    <w:qFormat/>
    <w:rsid w:val="007D15B5"/>
    <w:rPr>
      <w:rFonts w:ascii="Arial" w:eastAsia="宋体" w:hAnsi="Arial" w:cs="Times New Roman"/>
      <w:kern w:val="0"/>
      <w:sz w:val="20"/>
      <w:szCs w:val="20"/>
      <w:lang w:val="en-GB"/>
    </w:rPr>
  </w:style>
  <w:style w:type="paragraph" w:customStyle="1" w:styleId="TAL">
    <w:name w:val="TAL"/>
    <w:basedOn w:val="a"/>
    <w:link w:val="TALCar"/>
    <w:qFormat/>
    <w:rsid w:val="00D517AC"/>
    <w:pPr>
      <w:keepNext/>
      <w:keepLines/>
      <w:overflowPunct/>
      <w:autoSpaceDE/>
      <w:autoSpaceDN/>
      <w:adjustRightInd/>
      <w:spacing w:after="0"/>
      <w:jc w:val="left"/>
      <w:textAlignment w:val="auto"/>
    </w:pPr>
    <w:rPr>
      <w:rFonts w:eastAsiaTheme="minorEastAsia"/>
      <w:sz w:val="18"/>
      <w:lang w:eastAsia="en-US"/>
    </w:rPr>
  </w:style>
  <w:style w:type="character" w:customStyle="1" w:styleId="TALCar">
    <w:name w:val="TAL Car"/>
    <w:basedOn w:val="a0"/>
    <w:link w:val="TAL"/>
    <w:qFormat/>
    <w:locked/>
    <w:rsid w:val="00D517AC"/>
    <w:rPr>
      <w:rFonts w:ascii="Arial" w:hAnsi="Arial" w:cs="Times New Roman"/>
      <w:kern w:val="0"/>
      <w:sz w:val="18"/>
      <w:szCs w:val="20"/>
      <w:lang w:val="en-GB" w:eastAsia="en-US"/>
    </w:rPr>
  </w:style>
  <w:style w:type="character" w:styleId="af6">
    <w:name w:val="Emphasis"/>
    <w:qFormat/>
    <w:rsid w:val="00583447"/>
    <w:rPr>
      <w:i/>
      <w:iCs/>
    </w:rPr>
  </w:style>
  <w:style w:type="character" w:customStyle="1" w:styleId="apple-converted-space">
    <w:name w:val="apple-converted-space"/>
    <w:qFormat/>
    <w:rsid w:val="00583447"/>
  </w:style>
  <w:style w:type="paragraph" w:customStyle="1" w:styleId="Reference">
    <w:name w:val="Reference"/>
    <w:basedOn w:val="a"/>
    <w:qFormat/>
    <w:rsid w:val="004B1D5B"/>
    <w:pPr>
      <w:numPr>
        <w:numId w:val="3"/>
      </w:numPr>
      <w:spacing w:after="180" w:line="259" w:lineRule="auto"/>
      <w:textAlignment w:val="auto"/>
    </w:pPr>
    <w:rPr>
      <w:rFonts w:eastAsia="Times New Roman"/>
      <w:lang w:eastAsia="ja-JP"/>
    </w:rPr>
  </w:style>
  <w:style w:type="paragraph" w:customStyle="1" w:styleId="bodytext">
    <w:name w:val="bodytext"/>
    <w:basedOn w:val="a"/>
    <w:rsid w:val="00F67122"/>
    <w:pPr>
      <w:overflowPunct/>
      <w:autoSpaceDE/>
      <w:autoSpaceDN/>
      <w:adjustRightInd/>
      <w:spacing w:before="100" w:beforeAutospacing="1" w:after="100" w:afterAutospacing="1"/>
      <w:jc w:val="left"/>
      <w:textAlignment w:val="auto"/>
    </w:pPr>
    <w:rPr>
      <w:rFonts w:ascii="Calibri" w:eastAsiaTheme="minorHAnsi" w:hAnsi="Calibri" w:cs="Calibri"/>
      <w:sz w:val="22"/>
      <w:szCs w:val="22"/>
      <w:lang w:val="en-CA" w:eastAsia="en-CA"/>
    </w:rPr>
  </w:style>
  <w:style w:type="character" w:styleId="af7">
    <w:name w:val="Unresolved Mention"/>
    <w:basedOn w:val="a0"/>
    <w:uiPriority w:val="99"/>
    <w:semiHidden/>
    <w:unhideWhenUsed/>
    <w:rsid w:val="005F61A4"/>
    <w:rPr>
      <w:color w:val="605E5C"/>
      <w:shd w:val="clear" w:color="auto" w:fill="E1DFDD"/>
    </w:rPr>
  </w:style>
  <w:style w:type="paragraph" w:customStyle="1" w:styleId="TH">
    <w:name w:val="TH"/>
    <w:basedOn w:val="a"/>
    <w:link w:val="THChar"/>
    <w:rsid w:val="008B222A"/>
    <w:pPr>
      <w:keepNext/>
      <w:keepLines/>
      <w:overflowPunct/>
      <w:autoSpaceDE/>
      <w:autoSpaceDN/>
      <w:adjustRightInd/>
      <w:spacing w:before="60" w:after="180"/>
      <w:jc w:val="center"/>
      <w:textAlignment w:val="auto"/>
    </w:pPr>
    <w:rPr>
      <w:b/>
      <w:lang w:eastAsia="en-US"/>
    </w:rPr>
  </w:style>
  <w:style w:type="character" w:customStyle="1" w:styleId="THChar">
    <w:name w:val="TH Char"/>
    <w:link w:val="TH"/>
    <w:rsid w:val="008B222A"/>
    <w:rPr>
      <w:rFonts w:ascii="Arial" w:eastAsia="宋体" w:hAnsi="Arial" w:cs="Times New Roman"/>
      <w:b/>
      <w:kern w:val="0"/>
      <w:sz w:val="20"/>
      <w:szCs w:val="20"/>
      <w:lang w:val="en-GB" w:eastAsia="en-US"/>
    </w:rPr>
  </w:style>
  <w:style w:type="paragraph" w:customStyle="1" w:styleId="TAH">
    <w:name w:val="TAH"/>
    <w:basedOn w:val="a"/>
    <w:link w:val="TAHCar"/>
    <w:rsid w:val="00143D88"/>
    <w:pPr>
      <w:keepNext/>
      <w:keepLines/>
      <w:overflowPunct/>
      <w:autoSpaceDE/>
      <w:autoSpaceDN/>
      <w:adjustRightInd/>
      <w:spacing w:after="0"/>
      <w:jc w:val="center"/>
      <w:textAlignment w:val="auto"/>
    </w:pPr>
    <w:rPr>
      <w:b/>
      <w:sz w:val="18"/>
      <w:lang w:eastAsia="en-US"/>
    </w:rPr>
  </w:style>
  <w:style w:type="character" w:customStyle="1" w:styleId="TAHCar">
    <w:name w:val="TAH Car"/>
    <w:link w:val="TAH"/>
    <w:rsid w:val="00143D88"/>
    <w:rPr>
      <w:rFonts w:ascii="Arial" w:eastAsia="宋体" w:hAnsi="Arial" w:cs="Times New Roman"/>
      <w:b/>
      <w:kern w:val="0"/>
      <w:sz w:val="18"/>
      <w:szCs w:val="20"/>
      <w:lang w:val="en-GB" w:eastAsia="en-US"/>
    </w:rPr>
  </w:style>
  <w:style w:type="paragraph" w:customStyle="1" w:styleId="EmailDiscussion">
    <w:name w:val="EmailDiscussion"/>
    <w:basedOn w:val="a"/>
    <w:next w:val="EmailDiscussion2"/>
    <w:link w:val="EmailDiscussionChar"/>
    <w:qFormat/>
    <w:rsid w:val="00EF67F4"/>
    <w:pPr>
      <w:numPr>
        <w:numId w:val="4"/>
      </w:numPr>
      <w:overflowPunct/>
      <w:autoSpaceDE/>
      <w:autoSpaceDN/>
      <w:adjustRightInd/>
      <w:spacing w:before="40" w:after="0"/>
      <w:jc w:val="left"/>
      <w:textAlignment w:val="auto"/>
    </w:pPr>
    <w:rPr>
      <w:rFonts w:eastAsia="MS Mincho"/>
      <w:b/>
      <w:szCs w:val="24"/>
      <w:lang w:eastAsia="en-GB"/>
    </w:rPr>
  </w:style>
  <w:style w:type="character" w:customStyle="1" w:styleId="EmailDiscussionChar">
    <w:name w:val="EmailDiscussion Char"/>
    <w:link w:val="EmailDiscussion"/>
    <w:qFormat/>
    <w:rsid w:val="00EF67F4"/>
    <w:rPr>
      <w:rFonts w:ascii="Arial" w:eastAsia="MS Mincho" w:hAnsi="Arial" w:cs="Times New Roman"/>
      <w:b/>
      <w:kern w:val="0"/>
      <w:sz w:val="20"/>
      <w:szCs w:val="24"/>
      <w:lang w:val="en-GB" w:eastAsia="en-GB"/>
    </w:rPr>
  </w:style>
  <w:style w:type="paragraph" w:customStyle="1" w:styleId="EmailDiscussion2">
    <w:name w:val="EmailDiscussion2"/>
    <w:basedOn w:val="Doc-text2"/>
    <w:uiPriority w:val="99"/>
    <w:qFormat/>
    <w:rsid w:val="00EF67F4"/>
    <w:rPr>
      <w:rFonts w:cs="Times New Roman"/>
      <w:kern w:val="0"/>
      <w:sz w:val="20"/>
    </w:rPr>
  </w:style>
  <w:style w:type="character" w:styleId="af8">
    <w:name w:val="footnote reference"/>
    <w:semiHidden/>
    <w:rsid w:val="007F7260"/>
    <w:rPr>
      <w:b/>
      <w:position w:val="6"/>
      <w:sz w:val="16"/>
    </w:rPr>
  </w:style>
  <w:style w:type="paragraph" w:customStyle="1" w:styleId="B2">
    <w:name w:val="B2"/>
    <w:basedOn w:val="21"/>
    <w:rsid w:val="007F7260"/>
    <w:pPr>
      <w:overflowPunct/>
      <w:autoSpaceDE/>
      <w:autoSpaceDN/>
      <w:adjustRightInd/>
      <w:spacing w:after="180"/>
      <w:ind w:leftChars="0" w:left="851" w:firstLineChars="0" w:hanging="284"/>
      <w:contextualSpacing w:val="0"/>
      <w:jc w:val="left"/>
      <w:textAlignment w:val="auto"/>
    </w:pPr>
    <w:rPr>
      <w:rFonts w:ascii="Times New Roman" w:hAnsi="Times New Roman"/>
      <w:lang w:eastAsia="en-US"/>
    </w:rPr>
  </w:style>
  <w:style w:type="paragraph" w:styleId="21">
    <w:name w:val="List 2"/>
    <w:basedOn w:val="a"/>
    <w:uiPriority w:val="99"/>
    <w:semiHidden/>
    <w:unhideWhenUsed/>
    <w:rsid w:val="007F7260"/>
    <w:pPr>
      <w:ind w:leftChars="200" w:left="100" w:hangingChars="200" w:hanging="20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182744">
      <w:bodyDiv w:val="1"/>
      <w:marLeft w:val="0"/>
      <w:marRight w:val="0"/>
      <w:marTop w:val="0"/>
      <w:marBottom w:val="0"/>
      <w:divBdr>
        <w:top w:val="none" w:sz="0" w:space="0" w:color="auto"/>
        <w:left w:val="none" w:sz="0" w:space="0" w:color="auto"/>
        <w:bottom w:val="none" w:sz="0" w:space="0" w:color="auto"/>
        <w:right w:val="none" w:sz="0" w:space="0" w:color="auto"/>
      </w:divBdr>
    </w:div>
    <w:div w:id="60829027">
      <w:bodyDiv w:val="1"/>
      <w:marLeft w:val="0"/>
      <w:marRight w:val="0"/>
      <w:marTop w:val="0"/>
      <w:marBottom w:val="0"/>
      <w:divBdr>
        <w:top w:val="none" w:sz="0" w:space="0" w:color="auto"/>
        <w:left w:val="none" w:sz="0" w:space="0" w:color="auto"/>
        <w:bottom w:val="none" w:sz="0" w:space="0" w:color="auto"/>
        <w:right w:val="none" w:sz="0" w:space="0" w:color="auto"/>
      </w:divBdr>
    </w:div>
    <w:div w:id="83570470">
      <w:bodyDiv w:val="1"/>
      <w:marLeft w:val="0"/>
      <w:marRight w:val="0"/>
      <w:marTop w:val="0"/>
      <w:marBottom w:val="0"/>
      <w:divBdr>
        <w:top w:val="none" w:sz="0" w:space="0" w:color="auto"/>
        <w:left w:val="none" w:sz="0" w:space="0" w:color="auto"/>
        <w:bottom w:val="none" w:sz="0" w:space="0" w:color="auto"/>
        <w:right w:val="none" w:sz="0" w:space="0" w:color="auto"/>
      </w:divBdr>
    </w:div>
    <w:div w:id="129058923">
      <w:bodyDiv w:val="1"/>
      <w:marLeft w:val="0"/>
      <w:marRight w:val="0"/>
      <w:marTop w:val="0"/>
      <w:marBottom w:val="0"/>
      <w:divBdr>
        <w:top w:val="none" w:sz="0" w:space="0" w:color="auto"/>
        <w:left w:val="none" w:sz="0" w:space="0" w:color="auto"/>
        <w:bottom w:val="none" w:sz="0" w:space="0" w:color="auto"/>
        <w:right w:val="none" w:sz="0" w:space="0" w:color="auto"/>
      </w:divBdr>
    </w:div>
    <w:div w:id="281419881">
      <w:bodyDiv w:val="1"/>
      <w:marLeft w:val="0"/>
      <w:marRight w:val="0"/>
      <w:marTop w:val="0"/>
      <w:marBottom w:val="0"/>
      <w:divBdr>
        <w:top w:val="none" w:sz="0" w:space="0" w:color="auto"/>
        <w:left w:val="none" w:sz="0" w:space="0" w:color="auto"/>
        <w:bottom w:val="none" w:sz="0" w:space="0" w:color="auto"/>
        <w:right w:val="none" w:sz="0" w:space="0" w:color="auto"/>
      </w:divBdr>
    </w:div>
    <w:div w:id="287123075">
      <w:bodyDiv w:val="1"/>
      <w:marLeft w:val="0"/>
      <w:marRight w:val="0"/>
      <w:marTop w:val="0"/>
      <w:marBottom w:val="0"/>
      <w:divBdr>
        <w:top w:val="none" w:sz="0" w:space="0" w:color="auto"/>
        <w:left w:val="none" w:sz="0" w:space="0" w:color="auto"/>
        <w:bottom w:val="none" w:sz="0" w:space="0" w:color="auto"/>
        <w:right w:val="none" w:sz="0" w:space="0" w:color="auto"/>
      </w:divBdr>
    </w:div>
    <w:div w:id="353457226">
      <w:bodyDiv w:val="1"/>
      <w:marLeft w:val="0"/>
      <w:marRight w:val="0"/>
      <w:marTop w:val="0"/>
      <w:marBottom w:val="0"/>
      <w:divBdr>
        <w:top w:val="none" w:sz="0" w:space="0" w:color="auto"/>
        <w:left w:val="none" w:sz="0" w:space="0" w:color="auto"/>
        <w:bottom w:val="none" w:sz="0" w:space="0" w:color="auto"/>
        <w:right w:val="none" w:sz="0" w:space="0" w:color="auto"/>
      </w:divBdr>
    </w:div>
    <w:div w:id="386075332">
      <w:bodyDiv w:val="1"/>
      <w:marLeft w:val="0"/>
      <w:marRight w:val="0"/>
      <w:marTop w:val="0"/>
      <w:marBottom w:val="0"/>
      <w:divBdr>
        <w:top w:val="none" w:sz="0" w:space="0" w:color="auto"/>
        <w:left w:val="none" w:sz="0" w:space="0" w:color="auto"/>
        <w:bottom w:val="none" w:sz="0" w:space="0" w:color="auto"/>
        <w:right w:val="none" w:sz="0" w:space="0" w:color="auto"/>
      </w:divBdr>
    </w:div>
    <w:div w:id="466430729">
      <w:bodyDiv w:val="1"/>
      <w:marLeft w:val="0"/>
      <w:marRight w:val="0"/>
      <w:marTop w:val="0"/>
      <w:marBottom w:val="0"/>
      <w:divBdr>
        <w:top w:val="none" w:sz="0" w:space="0" w:color="auto"/>
        <w:left w:val="none" w:sz="0" w:space="0" w:color="auto"/>
        <w:bottom w:val="none" w:sz="0" w:space="0" w:color="auto"/>
        <w:right w:val="none" w:sz="0" w:space="0" w:color="auto"/>
      </w:divBdr>
    </w:div>
    <w:div w:id="520582410">
      <w:bodyDiv w:val="1"/>
      <w:marLeft w:val="0"/>
      <w:marRight w:val="0"/>
      <w:marTop w:val="0"/>
      <w:marBottom w:val="0"/>
      <w:divBdr>
        <w:top w:val="none" w:sz="0" w:space="0" w:color="auto"/>
        <w:left w:val="none" w:sz="0" w:space="0" w:color="auto"/>
        <w:bottom w:val="none" w:sz="0" w:space="0" w:color="auto"/>
        <w:right w:val="none" w:sz="0" w:space="0" w:color="auto"/>
      </w:divBdr>
    </w:div>
    <w:div w:id="630136624">
      <w:bodyDiv w:val="1"/>
      <w:marLeft w:val="0"/>
      <w:marRight w:val="0"/>
      <w:marTop w:val="0"/>
      <w:marBottom w:val="0"/>
      <w:divBdr>
        <w:top w:val="none" w:sz="0" w:space="0" w:color="auto"/>
        <w:left w:val="none" w:sz="0" w:space="0" w:color="auto"/>
        <w:bottom w:val="none" w:sz="0" w:space="0" w:color="auto"/>
        <w:right w:val="none" w:sz="0" w:space="0" w:color="auto"/>
      </w:divBdr>
    </w:div>
    <w:div w:id="827671561">
      <w:bodyDiv w:val="1"/>
      <w:marLeft w:val="0"/>
      <w:marRight w:val="0"/>
      <w:marTop w:val="0"/>
      <w:marBottom w:val="0"/>
      <w:divBdr>
        <w:top w:val="none" w:sz="0" w:space="0" w:color="auto"/>
        <w:left w:val="none" w:sz="0" w:space="0" w:color="auto"/>
        <w:bottom w:val="none" w:sz="0" w:space="0" w:color="auto"/>
        <w:right w:val="none" w:sz="0" w:space="0" w:color="auto"/>
      </w:divBdr>
    </w:div>
    <w:div w:id="837040013">
      <w:bodyDiv w:val="1"/>
      <w:marLeft w:val="0"/>
      <w:marRight w:val="0"/>
      <w:marTop w:val="0"/>
      <w:marBottom w:val="0"/>
      <w:divBdr>
        <w:top w:val="none" w:sz="0" w:space="0" w:color="auto"/>
        <w:left w:val="none" w:sz="0" w:space="0" w:color="auto"/>
        <w:bottom w:val="none" w:sz="0" w:space="0" w:color="auto"/>
        <w:right w:val="none" w:sz="0" w:space="0" w:color="auto"/>
      </w:divBdr>
    </w:div>
    <w:div w:id="897672718">
      <w:bodyDiv w:val="1"/>
      <w:marLeft w:val="0"/>
      <w:marRight w:val="0"/>
      <w:marTop w:val="0"/>
      <w:marBottom w:val="0"/>
      <w:divBdr>
        <w:top w:val="none" w:sz="0" w:space="0" w:color="auto"/>
        <w:left w:val="none" w:sz="0" w:space="0" w:color="auto"/>
        <w:bottom w:val="none" w:sz="0" w:space="0" w:color="auto"/>
        <w:right w:val="none" w:sz="0" w:space="0" w:color="auto"/>
      </w:divBdr>
    </w:div>
    <w:div w:id="922959275">
      <w:bodyDiv w:val="1"/>
      <w:marLeft w:val="0"/>
      <w:marRight w:val="0"/>
      <w:marTop w:val="0"/>
      <w:marBottom w:val="0"/>
      <w:divBdr>
        <w:top w:val="none" w:sz="0" w:space="0" w:color="auto"/>
        <w:left w:val="none" w:sz="0" w:space="0" w:color="auto"/>
        <w:bottom w:val="none" w:sz="0" w:space="0" w:color="auto"/>
        <w:right w:val="none" w:sz="0" w:space="0" w:color="auto"/>
      </w:divBdr>
    </w:div>
    <w:div w:id="958687494">
      <w:bodyDiv w:val="1"/>
      <w:marLeft w:val="0"/>
      <w:marRight w:val="0"/>
      <w:marTop w:val="0"/>
      <w:marBottom w:val="0"/>
      <w:divBdr>
        <w:top w:val="none" w:sz="0" w:space="0" w:color="auto"/>
        <w:left w:val="none" w:sz="0" w:space="0" w:color="auto"/>
        <w:bottom w:val="none" w:sz="0" w:space="0" w:color="auto"/>
        <w:right w:val="none" w:sz="0" w:space="0" w:color="auto"/>
      </w:divBdr>
    </w:div>
    <w:div w:id="1006786068">
      <w:bodyDiv w:val="1"/>
      <w:marLeft w:val="0"/>
      <w:marRight w:val="0"/>
      <w:marTop w:val="0"/>
      <w:marBottom w:val="0"/>
      <w:divBdr>
        <w:top w:val="none" w:sz="0" w:space="0" w:color="auto"/>
        <w:left w:val="none" w:sz="0" w:space="0" w:color="auto"/>
        <w:bottom w:val="none" w:sz="0" w:space="0" w:color="auto"/>
        <w:right w:val="none" w:sz="0" w:space="0" w:color="auto"/>
      </w:divBdr>
    </w:div>
    <w:div w:id="1058092597">
      <w:bodyDiv w:val="1"/>
      <w:marLeft w:val="0"/>
      <w:marRight w:val="0"/>
      <w:marTop w:val="0"/>
      <w:marBottom w:val="0"/>
      <w:divBdr>
        <w:top w:val="none" w:sz="0" w:space="0" w:color="auto"/>
        <w:left w:val="none" w:sz="0" w:space="0" w:color="auto"/>
        <w:bottom w:val="none" w:sz="0" w:space="0" w:color="auto"/>
        <w:right w:val="none" w:sz="0" w:space="0" w:color="auto"/>
      </w:divBdr>
    </w:div>
    <w:div w:id="1127242768">
      <w:bodyDiv w:val="1"/>
      <w:marLeft w:val="0"/>
      <w:marRight w:val="0"/>
      <w:marTop w:val="0"/>
      <w:marBottom w:val="0"/>
      <w:divBdr>
        <w:top w:val="none" w:sz="0" w:space="0" w:color="auto"/>
        <w:left w:val="none" w:sz="0" w:space="0" w:color="auto"/>
        <w:bottom w:val="none" w:sz="0" w:space="0" w:color="auto"/>
        <w:right w:val="none" w:sz="0" w:space="0" w:color="auto"/>
      </w:divBdr>
    </w:div>
    <w:div w:id="1155876574">
      <w:bodyDiv w:val="1"/>
      <w:marLeft w:val="0"/>
      <w:marRight w:val="0"/>
      <w:marTop w:val="0"/>
      <w:marBottom w:val="0"/>
      <w:divBdr>
        <w:top w:val="none" w:sz="0" w:space="0" w:color="auto"/>
        <w:left w:val="none" w:sz="0" w:space="0" w:color="auto"/>
        <w:bottom w:val="none" w:sz="0" w:space="0" w:color="auto"/>
        <w:right w:val="none" w:sz="0" w:space="0" w:color="auto"/>
      </w:divBdr>
    </w:div>
    <w:div w:id="1281493158">
      <w:bodyDiv w:val="1"/>
      <w:marLeft w:val="0"/>
      <w:marRight w:val="0"/>
      <w:marTop w:val="0"/>
      <w:marBottom w:val="0"/>
      <w:divBdr>
        <w:top w:val="none" w:sz="0" w:space="0" w:color="auto"/>
        <w:left w:val="none" w:sz="0" w:space="0" w:color="auto"/>
        <w:bottom w:val="none" w:sz="0" w:space="0" w:color="auto"/>
        <w:right w:val="none" w:sz="0" w:space="0" w:color="auto"/>
      </w:divBdr>
    </w:div>
    <w:div w:id="1334601252">
      <w:bodyDiv w:val="1"/>
      <w:marLeft w:val="0"/>
      <w:marRight w:val="0"/>
      <w:marTop w:val="0"/>
      <w:marBottom w:val="0"/>
      <w:divBdr>
        <w:top w:val="none" w:sz="0" w:space="0" w:color="auto"/>
        <w:left w:val="none" w:sz="0" w:space="0" w:color="auto"/>
        <w:bottom w:val="none" w:sz="0" w:space="0" w:color="auto"/>
        <w:right w:val="none" w:sz="0" w:space="0" w:color="auto"/>
      </w:divBdr>
    </w:div>
    <w:div w:id="1359160988">
      <w:bodyDiv w:val="1"/>
      <w:marLeft w:val="0"/>
      <w:marRight w:val="0"/>
      <w:marTop w:val="0"/>
      <w:marBottom w:val="0"/>
      <w:divBdr>
        <w:top w:val="none" w:sz="0" w:space="0" w:color="auto"/>
        <w:left w:val="none" w:sz="0" w:space="0" w:color="auto"/>
        <w:bottom w:val="none" w:sz="0" w:space="0" w:color="auto"/>
        <w:right w:val="none" w:sz="0" w:space="0" w:color="auto"/>
      </w:divBdr>
    </w:div>
    <w:div w:id="1367752396">
      <w:bodyDiv w:val="1"/>
      <w:marLeft w:val="0"/>
      <w:marRight w:val="0"/>
      <w:marTop w:val="0"/>
      <w:marBottom w:val="0"/>
      <w:divBdr>
        <w:top w:val="none" w:sz="0" w:space="0" w:color="auto"/>
        <w:left w:val="none" w:sz="0" w:space="0" w:color="auto"/>
        <w:bottom w:val="none" w:sz="0" w:space="0" w:color="auto"/>
        <w:right w:val="none" w:sz="0" w:space="0" w:color="auto"/>
      </w:divBdr>
    </w:div>
    <w:div w:id="1560750214">
      <w:bodyDiv w:val="1"/>
      <w:marLeft w:val="0"/>
      <w:marRight w:val="0"/>
      <w:marTop w:val="0"/>
      <w:marBottom w:val="0"/>
      <w:divBdr>
        <w:top w:val="none" w:sz="0" w:space="0" w:color="auto"/>
        <w:left w:val="none" w:sz="0" w:space="0" w:color="auto"/>
        <w:bottom w:val="none" w:sz="0" w:space="0" w:color="auto"/>
        <w:right w:val="none" w:sz="0" w:space="0" w:color="auto"/>
      </w:divBdr>
    </w:div>
    <w:div w:id="1633560424">
      <w:bodyDiv w:val="1"/>
      <w:marLeft w:val="0"/>
      <w:marRight w:val="0"/>
      <w:marTop w:val="0"/>
      <w:marBottom w:val="0"/>
      <w:divBdr>
        <w:top w:val="none" w:sz="0" w:space="0" w:color="auto"/>
        <w:left w:val="none" w:sz="0" w:space="0" w:color="auto"/>
        <w:bottom w:val="none" w:sz="0" w:space="0" w:color="auto"/>
        <w:right w:val="none" w:sz="0" w:space="0" w:color="auto"/>
      </w:divBdr>
    </w:div>
    <w:div w:id="1708024142">
      <w:bodyDiv w:val="1"/>
      <w:marLeft w:val="0"/>
      <w:marRight w:val="0"/>
      <w:marTop w:val="0"/>
      <w:marBottom w:val="0"/>
      <w:divBdr>
        <w:top w:val="none" w:sz="0" w:space="0" w:color="auto"/>
        <w:left w:val="none" w:sz="0" w:space="0" w:color="auto"/>
        <w:bottom w:val="none" w:sz="0" w:space="0" w:color="auto"/>
        <w:right w:val="none" w:sz="0" w:space="0" w:color="auto"/>
      </w:divBdr>
    </w:div>
    <w:div w:id="1717198423">
      <w:bodyDiv w:val="1"/>
      <w:marLeft w:val="0"/>
      <w:marRight w:val="0"/>
      <w:marTop w:val="0"/>
      <w:marBottom w:val="0"/>
      <w:divBdr>
        <w:top w:val="none" w:sz="0" w:space="0" w:color="auto"/>
        <w:left w:val="none" w:sz="0" w:space="0" w:color="auto"/>
        <w:bottom w:val="none" w:sz="0" w:space="0" w:color="auto"/>
        <w:right w:val="none" w:sz="0" w:space="0" w:color="auto"/>
      </w:divBdr>
    </w:div>
    <w:div w:id="1764495718">
      <w:bodyDiv w:val="1"/>
      <w:marLeft w:val="0"/>
      <w:marRight w:val="0"/>
      <w:marTop w:val="0"/>
      <w:marBottom w:val="0"/>
      <w:divBdr>
        <w:top w:val="none" w:sz="0" w:space="0" w:color="auto"/>
        <w:left w:val="none" w:sz="0" w:space="0" w:color="auto"/>
        <w:bottom w:val="none" w:sz="0" w:space="0" w:color="auto"/>
        <w:right w:val="none" w:sz="0" w:space="0" w:color="auto"/>
      </w:divBdr>
    </w:div>
    <w:div w:id="1775855716">
      <w:bodyDiv w:val="1"/>
      <w:marLeft w:val="0"/>
      <w:marRight w:val="0"/>
      <w:marTop w:val="0"/>
      <w:marBottom w:val="0"/>
      <w:divBdr>
        <w:top w:val="none" w:sz="0" w:space="0" w:color="auto"/>
        <w:left w:val="none" w:sz="0" w:space="0" w:color="auto"/>
        <w:bottom w:val="none" w:sz="0" w:space="0" w:color="auto"/>
        <w:right w:val="none" w:sz="0" w:space="0" w:color="auto"/>
      </w:divBdr>
    </w:div>
    <w:div w:id="1815222018">
      <w:bodyDiv w:val="1"/>
      <w:marLeft w:val="0"/>
      <w:marRight w:val="0"/>
      <w:marTop w:val="0"/>
      <w:marBottom w:val="0"/>
      <w:divBdr>
        <w:top w:val="none" w:sz="0" w:space="0" w:color="auto"/>
        <w:left w:val="none" w:sz="0" w:space="0" w:color="auto"/>
        <w:bottom w:val="none" w:sz="0" w:space="0" w:color="auto"/>
        <w:right w:val="none" w:sz="0" w:space="0" w:color="auto"/>
      </w:divBdr>
    </w:div>
    <w:div w:id="1866939818">
      <w:bodyDiv w:val="1"/>
      <w:marLeft w:val="0"/>
      <w:marRight w:val="0"/>
      <w:marTop w:val="0"/>
      <w:marBottom w:val="0"/>
      <w:divBdr>
        <w:top w:val="none" w:sz="0" w:space="0" w:color="auto"/>
        <w:left w:val="none" w:sz="0" w:space="0" w:color="auto"/>
        <w:bottom w:val="none" w:sz="0" w:space="0" w:color="auto"/>
        <w:right w:val="none" w:sz="0" w:space="0" w:color="auto"/>
      </w:divBdr>
    </w:div>
    <w:div w:id="1957518113">
      <w:bodyDiv w:val="1"/>
      <w:marLeft w:val="0"/>
      <w:marRight w:val="0"/>
      <w:marTop w:val="0"/>
      <w:marBottom w:val="0"/>
      <w:divBdr>
        <w:top w:val="none" w:sz="0" w:space="0" w:color="auto"/>
        <w:left w:val="none" w:sz="0" w:space="0" w:color="auto"/>
        <w:bottom w:val="none" w:sz="0" w:space="0" w:color="auto"/>
        <w:right w:val="none" w:sz="0" w:space="0" w:color="auto"/>
      </w:divBdr>
    </w:div>
    <w:div w:id="1991328475">
      <w:bodyDiv w:val="1"/>
      <w:marLeft w:val="0"/>
      <w:marRight w:val="0"/>
      <w:marTop w:val="0"/>
      <w:marBottom w:val="0"/>
      <w:divBdr>
        <w:top w:val="none" w:sz="0" w:space="0" w:color="auto"/>
        <w:left w:val="none" w:sz="0" w:space="0" w:color="auto"/>
        <w:bottom w:val="none" w:sz="0" w:space="0" w:color="auto"/>
        <w:right w:val="none" w:sz="0" w:space="0" w:color="auto"/>
      </w:divBdr>
    </w:div>
    <w:div w:id="2061896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microsoft.com/office/2016/09/relationships/commentsIds" Target="commentsIds.xml"/><Relationship Id="rId26" Type="http://schemas.openxmlformats.org/officeDocument/2006/relationships/image" Target="media/image9.emf"/><Relationship Id="rId3" Type="http://schemas.openxmlformats.org/officeDocument/2006/relationships/styles" Target="styles.xml"/><Relationship Id="rId21" Type="http://schemas.openxmlformats.org/officeDocument/2006/relationships/image" Target="media/image6.emf"/><Relationship Id="rId34"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3.emf"/><Relationship Id="rId17" Type="http://schemas.microsoft.com/office/2011/relationships/commentsExtended" Target="commentsExtended.xml"/><Relationship Id="rId25" Type="http://schemas.openxmlformats.org/officeDocument/2006/relationships/image" Target="media/image8.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comments" Target="comments.xml"/><Relationship Id="rId20" Type="http://schemas.openxmlformats.org/officeDocument/2006/relationships/package" Target="embeddings/Microsoft_Visio_Drawing4.vsdx"/><Relationship Id="rId29" Type="http://schemas.openxmlformats.org/officeDocument/2006/relationships/package" Target="embeddings/Microsoft_Visio_Drawing7.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7.png"/><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6.vsdx"/><Relationship Id="rId28" Type="http://schemas.openxmlformats.org/officeDocument/2006/relationships/image" Target="media/image10.emf"/><Relationship Id="rId10" Type="http://schemas.openxmlformats.org/officeDocument/2006/relationships/image" Target="media/image2.emf"/><Relationship Id="rId19" Type="http://schemas.openxmlformats.org/officeDocument/2006/relationships/image" Target="media/image5.emf"/><Relationship Id="rId31" Type="http://schemas.openxmlformats.org/officeDocument/2006/relationships/package" Target="embeddings/Microsoft_Visio_Drawing8.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package" Target="embeddings/Microsoft_Visio_Drawing5.vsdx"/><Relationship Id="rId27" Type="http://schemas.openxmlformats.org/officeDocument/2006/relationships/oleObject" Target="embeddings/Microsoft_Visio_2003-2010_Drawing.vsd"/><Relationship Id="rId30" Type="http://schemas.openxmlformats.org/officeDocument/2006/relationships/image" Target="media/image11.emf"/><Relationship Id="rId35" Type="http://schemas.openxmlformats.org/officeDocument/2006/relationships/theme" Target="theme/theme1.xml"/><Relationship Id="rId8"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D:\&#25105;&#30340;&#25991;&#26723;\&#33258;&#23450;&#20041;%20Office%20&#27169;&#26495;\RAN2%20contribution%20template2022.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B77FC4-FFFC-4230-93D5-D24E75188F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2 contribution template2022.dotx</Template>
  <TotalTime>214</TotalTime>
  <Pages>23</Pages>
  <Words>7837</Words>
  <Characters>44672</Characters>
  <Application>Microsoft Office Word</Application>
  <DocSecurity>0</DocSecurity>
  <Lines>372</Lines>
  <Paragraphs>104</Paragraphs>
  <ScaleCrop>false</ScaleCrop>
  <Company/>
  <LinksUpToDate>false</LinksUpToDate>
  <CharactersWithSpaces>524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PPO(Zhongda)</dc:creator>
  <cp:keywords/>
  <dc:description/>
  <cp:lastModifiedBy>Xiaomi（Xing Yang)</cp:lastModifiedBy>
  <cp:revision>5</cp:revision>
  <dcterms:created xsi:type="dcterms:W3CDTF">2024-10-29T02:07:00Z</dcterms:created>
  <dcterms:modified xsi:type="dcterms:W3CDTF">2024-10-29T05: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59437332ca3333471cb63408b29de762dd1c75c653ac401eb6098f7da2a41682</vt:lpwstr>
  </property>
  <property fmtid="{D5CDD505-2E9C-101B-9397-08002B2CF9AE}" pid="3" name="CWMcd41ba70959411ef8000433400004334">
    <vt:lpwstr>CWMcEvCf6JsbXeeMIt1IQ2Y37NUqJXzZFPt8a3bo2+1sgt23Mj/mCZYL5T2w+/jfv6AjlTfXkxvZNsR+8I0LrL8+w==</vt:lpwstr>
  </property>
</Properties>
</file>